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handoutMasterIdLst>
    <p:handoutMasterId r:id="rId55"/>
  </p:handoutMasterIdLst>
  <p:sldIdLst>
    <p:sldId id="290" r:id="rId2"/>
    <p:sldId id="262" r:id="rId3"/>
    <p:sldId id="263" r:id="rId4"/>
    <p:sldId id="291" r:id="rId5"/>
    <p:sldId id="292" r:id="rId6"/>
    <p:sldId id="293" r:id="rId7"/>
    <p:sldId id="294" r:id="rId8"/>
    <p:sldId id="295" r:id="rId9"/>
    <p:sldId id="296" r:id="rId10"/>
    <p:sldId id="297" r:id="rId11"/>
    <p:sldId id="298" r:id="rId12"/>
    <p:sldId id="299" r:id="rId13"/>
    <p:sldId id="300" r:id="rId14"/>
    <p:sldId id="301" r:id="rId15"/>
    <p:sldId id="302" r:id="rId16"/>
    <p:sldId id="303" r:id="rId17"/>
    <p:sldId id="304" r:id="rId18"/>
    <p:sldId id="305" r:id="rId19"/>
    <p:sldId id="306" r:id="rId20"/>
    <p:sldId id="307" r:id="rId21"/>
    <p:sldId id="308" r:id="rId22"/>
    <p:sldId id="309" r:id="rId23"/>
    <p:sldId id="310" r:id="rId24"/>
    <p:sldId id="311" r:id="rId25"/>
    <p:sldId id="312" r:id="rId26"/>
    <p:sldId id="313" r:id="rId27"/>
    <p:sldId id="314" r:id="rId28"/>
    <p:sldId id="315" r:id="rId29"/>
    <p:sldId id="316" r:id="rId30"/>
    <p:sldId id="317" r:id="rId31"/>
    <p:sldId id="318" r:id="rId32"/>
    <p:sldId id="319" r:id="rId33"/>
    <p:sldId id="320" r:id="rId34"/>
    <p:sldId id="321" r:id="rId35"/>
    <p:sldId id="322" r:id="rId36"/>
    <p:sldId id="323" r:id="rId37"/>
    <p:sldId id="324" r:id="rId38"/>
    <p:sldId id="325" r:id="rId39"/>
    <p:sldId id="326" r:id="rId40"/>
    <p:sldId id="327" r:id="rId41"/>
    <p:sldId id="328" r:id="rId42"/>
    <p:sldId id="329" r:id="rId43"/>
    <p:sldId id="330" r:id="rId44"/>
    <p:sldId id="331" r:id="rId45"/>
    <p:sldId id="332" r:id="rId46"/>
    <p:sldId id="333" r:id="rId47"/>
    <p:sldId id="334" r:id="rId48"/>
    <p:sldId id="335" r:id="rId49"/>
    <p:sldId id="336" r:id="rId50"/>
    <p:sldId id="337" r:id="rId51"/>
    <p:sldId id="340" r:id="rId52"/>
    <p:sldId id="339" r:id="rId5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17B88896-20E8-4998-A711-B18854D26786}">
          <p14:sldIdLst>
            <p14:sldId id="290"/>
            <p14:sldId id="262"/>
            <p14:sldId id="263"/>
            <p14:sldId id="291"/>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4"/>
            <p14:sldId id="315"/>
            <p14:sldId id="316"/>
            <p14:sldId id="317"/>
            <p14:sldId id="318"/>
            <p14:sldId id="319"/>
            <p14:sldId id="320"/>
            <p14:sldId id="321"/>
            <p14:sldId id="322"/>
            <p14:sldId id="323"/>
            <p14:sldId id="324"/>
            <p14:sldId id="325"/>
            <p14:sldId id="326"/>
            <p14:sldId id="327"/>
            <p14:sldId id="328"/>
            <p14:sldId id="329"/>
            <p14:sldId id="330"/>
            <p14:sldId id="331"/>
            <p14:sldId id="332"/>
            <p14:sldId id="333"/>
            <p14:sldId id="334"/>
            <p14:sldId id="335"/>
            <p14:sldId id="336"/>
            <p14:sldId id="337"/>
            <p14:sldId id="340"/>
            <p14:sldId id="339"/>
          </p14:sldIdLst>
        </p14:section>
      </p14:sectionLst>
    </p:ext>
    <p:ext uri="{EFAFB233-063F-42B5-8137-9DF3F51BA10A}">
      <p15:sldGuideLst xmlns:p15="http://schemas.microsoft.com/office/powerpoint/2012/main">
        <p15:guide id="1" orient="horz" pos="1008" userDrawn="1">
          <p15:clr>
            <a:srgbClr val="A4A3A4"/>
          </p15:clr>
        </p15:guide>
        <p15:guide id="2" pos="288" userDrawn="1">
          <p15:clr>
            <a:srgbClr val="A4A3A4"/>
          </p15:clr>
        </p15:guide>
        <p15:guide id="3" pos="547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kesh Kumar" initials="RK" lastIdx="8" clrIdx="0">
    <p:extLst>
      <p:ext uri="{19B8F6BF-5375-455C-9EA6-DF929625EA0E}">
        <p15:presenceInfo xmlns:p15="http://schemas.microsoft.com/office/powerpoint/2012/main" userId="S-1-5-21-2752970185-40930380-1894245210-524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FA3"/>
    <a:srgbClr val="D4EAE4"/>
    <a:srgbClr val="0015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00" autoAdjust="0"/>
    <p:restoredTop sz="86832" autoAdjust="0"/>
  </p:normalViewPr>
  <p:slideViewPr>
    <p:cSldViewPr>
      <p:cViewPr varScale="1">
        <p:scale>
          <a:sx n="75" d="100"/>
          <a:sy n="75" d="100"/>
        </p:scale>
        <p:origin x="1704" y="43"/>
      </p:cViewPr>
      <p:guideLst>
        <p:guide orient="horz" pos="1008"/>
        <p:guide pos="288"/>
        <p:guide pos="5472"/>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408"/>
    </p:cViewPr>
  </p:sorterViewPr>
  <p:notesViewPr>
    <p:cSldViewPr>
      <p:cViewPr varScale="1">
        <p:scale>
          <a:sx n="54" d="100"/>
          <a:sy n="54" d="100"/>
        </p:scale>
        <p:origin x="179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D8D874E-E9D5-433B-A149-BDF6BFDD40A8}" type="datetimeFigureOut">
              <a:rPr lang="en-US" smtClean="0"/>
              <a:pPr/>
              <a:t>2021.07.01</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DCAA22-461C-45B4-A301-BFCA580174EF}" type="slidenum">
              <a:rPr lang="en-US" smtClean="0"/>
              <a:pPr/>
              <a:t>‹#›</a:t>
            </a:fld>
            <a:endParaRPr lang="en-US" dirty="0"/>
          </a:p>
        </p:txBody>
      </p:sp>
    </p:spTree>
    <p:extLst>
      <p:ext uri="{BB962C8B-B14F-4D97-AF65-F5344CB8AC3E}">
        <p14:creationId xmlns:p14="http://schemas.microsoft.com/office/powerpoint/2010/main" val="4901922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051F04-9E25-42C3-8BC5-EC2E8469D95E}" type="datetimeFigureOut">
              <a:rPr lang="en-US" smtClean="0"/>
              <a:pPr/>
              <a:t>2021.07.01</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D6722-9B4D-4E29-B226-C325925A8118}" type="slidenum">
              <a:rPr lang="en-US" smtClean="0"/>
              <a:pPr/>
              <a:t>‹#›</a:t>
            </a:fld>
            <a:endParaRPr lang="en-US" dirty="0"/>
          </a:p>
        </p:txBody>
      </p:sp>
    </p:spTree>
    <p:extLst>
      <p:ext uri="{BB962C8B-B14F-4D97-AF65-F5344CB8AC3E}">
        <p14:creationId xmlns:p14="http://schemas.microsoft.com/office/powerpoint/2010/main" val="352959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a:t>
            </a:fld>
            <a:endParaRPr lang="en-US" dirty="0"/>
          </a:p>
        </p:txBody>
      </p:sp>
    </p:spTree>
    <p:extLst>
      <p:ext uri="{BB962C8B-B14F-4D97-AF65-F5344CB8AC3E}">
        <p14:creationId xmlns:p14="http://schemas.microsoft.com/office/powerpoint/2010/main" val="2030554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Shape 38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82" name="Shape 38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r>
              <a:rPr lang="en-US" dirty="0"/>
              <a:t>If this slide</a:t>
            </a:r>
            <a:r>
              <a:rPr lang="en-US" baseline="0" dirty="0"/>
              <a:t> was not included in the original PPT, it should be added.</a:t>
            </a:r>
            <a:endParaRPr dirty="0"/>
          </a:p>
        </p:txBody>
      </p:sp>
      <p:sp>
        <p:nvSpPr>
          <p:cNvPr id="383" name="Shape 383"/>
          <p:cNvSpPr txBox="1">
            <a:spLocks noGrp="1"/>
          </p:cNvSpPr>
          <p:nvPr>
            <p:ph type="sldNum" idx="12"/>
          </p:nvPr>
        </p:nvSpPr>
        <p:spPr>
          <a:xfrm>
            <a:off x="3884612" y="8685213"/>
            <a:ext cx="2971800" cy="457200"/>
          </a:xfrm>
          <a:prstGeom prst="rect">
            <a:avLst/>
          </a:prstGeom>
        </p:spPr>
        <p:txBody>
          <a:bodyPr lIns="91425" tIns="45700" rIns="91425" bIns="45700" anchor="b" anchorCtr="0">
            <a:noAutofit/>
          </a:bodyPr>
          <a:lstStyle/>
          <a:p>
            <a:pPr lvl="0">
              <a:spcBef>
                <a:spcPts val="0"/>
              </a:spcBef>
              <a:buClr>
                <a:srgbClr val="000000"/>
              </a:buClr>
              <a:buSzPct val="25000"/>
              <a:buFont typeface="Arial"/>
              <a:buNone/>
            </a:pPr>
            <a:fld id="{00000000-1234-1234-1234-123412341234}" type="slidenum">
              <a:rPr lang="en-US"/>
              <a:t>52</a:t>
            </a:fld>
            <a:endParaRPr lang="en-US"/>
          </a:p>
        </p:txBody>
      </p:sp>
    </p:spTree>
    <p:extLst>
      <p:ext uri="{BB962C8B-B14F-4D97-AF65-F5344CB8AC3E}">
        <p14:creationId xmlns:p14="http://schemas.microsoft.com/office/powerpoint/2010/main" val="37880179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bwMode="white">
          <a:xfrm>
            <a:off x="0" y="0"/>
            <a:ext cx="9144000" cy="3886200"/>
          </a:xfrm>
          <a:prstGeom prst="rect">
            <a:avLst/>
          </a:prstGeom>
          <a:solidFill>
            <a:srgbClr val="007FA3"/>
          </a:solidFill>
          <a:ln>
            <a:solidFill>
              <a:srgbClr val="007F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762000"/>
            <a:ext cx="7772400" cy="2838451"/>
          </a:xfrm>
        </p:spPr>
        <p:txBody>
          <a:bodyPr anchor="b">
            <a:noAutofit/>
          </a:bodyPr>
          <a:lstStyle>
            <a:lvl1pPr algn="l">
              <a:defRPr sz="36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74687" y="3962400"/>
            <a:ext cx="7794626" cy="1752600"/>
          </a:xfrm>
        </p:spPr>
        <p:txBody>
          <a:bodyPr>
            <a:no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12"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2021.07.01</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6"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1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1" name="TextBox 10"/>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87980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2021.07.01</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1"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2"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1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9" name="TextBox 8"/>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111366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16" name="Text Placeholder 15"/>
          <p:cNvSpPr>
            <a:spLocks noGrp="1"/>
          </p:cNvSpPr>
          <p:nvPr>
            <p:ph type="body" sz="quarter" idx="18"/>
          </p:nvPr>
        </p:nvSpPr>
        <p:spPr>
          <a:xfrm>
            <a:off x="457200" y="1457450"/>
            <a:ext cx="82296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p:cNvSpPr>
            <a:spLocks noGrp="1"/>
          </p:cNvSpPr>
          <p:nvPr>
            <p:ph type="body" idx="1" hasCustomPrompt="1"/>
          </p:nvPr>
        </p:nvSpPr>
        <p:spPr>
          <a:xfrm>
            <a:off x="45720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4" name="Content Placeholder 3"/>
          <p:cNvSpPr>
            <a:spLocks noGrp="1"/>
          </p:cNvSpPr>
          <p:nvPr>
            <p:ph sz="half" idx="2" hasCustomPrompt="1"/>
          </p:nvPr>
        </p:nvSpPr>
        <p:spPr>
          <a:xfrm>
            <a:off x="3291114" y="160194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5" name="Text Placeholder 4"/>
          <p:cNvSpPr>
            <a:spLocks noGrp="1"/>
          </p:cNvSpPr>
          <p:nvPr>
            <p:ph type="body" sz="quarter" idx="3" hasCustomPrompt="1"/>
          </p:nvPr>
        </p:nvSpPr>
        <p:spPr>
          <a:xfrm>
            <a:off x="612648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6" name="Content Placeholder 5"/>
          <p:cNvSpPr>
            <a:spLocks noGrp="1"/>
          </p:cNvSpPr>
          <p:nvPr>
            <p:ph sz="quarter" idx="4" hasCustomPrompt="1"/>
          </p:nvPr>
        </p:nvSpPr>
        <p:spPr>
          <a:xfrm>
            <a:off x="457200"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0" name="Content Placeholder 3"/>
          <p:cNvSpPr>
            <a:spLocks noGrp="1"/>
          </p:cNvSpPr>
          <p:nvPr>
            <p:ph sz="half" idx="13" hasCustomPrompt="1"/>
          </p:nvPr>
        </p:nvSpPr>
        <p:spPr>
          <a:xfrm>
            <a:off x="3300984"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1" name="Content Placeholder 5"/>
          <p:cNvSpPr>
            <a:spLocks noGrp="1"/>
          </p:cNvSpPr>
          <p:nvPr>
            <p:ph sz="quarter" idx="14" hasCustomPrompt="1"/>
          </p:nvPr>
        </p:nvSpPr>
        <p:spPr>
          <a:xfrm>
            <a:off x="6128658" y="3171876"/>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2" name="Content Placeholder 5"/>
          <p:cNvSpPr>
            <a:spLocks noGrp="1"/>
          </p:cNvSpPr>
          <p:nvPr>
            <p:ph sz="quarter" idx="15" hasCustomPrompt="1"/>
          </p:nvPr>
        </p:nvSpPr>
        <p:spPr>
          <a:xfrm>
            <a:off x="457200"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Content Placeholder 5"/>
          <p:cNvSpPr>
            <a:spLocks noGrp="1"/>
          </p:cNvSpPr>
          <p:nvPr>
            <p:ph sz="quarter" idx="16" hasCustomPrompt="1"/>
          </p:nvPr>
        </p:nvSpPr>
        <p:spPr>
          <a:xfrm>
            <a:off x="3299388"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4" name="Content Placeholder 5"/>
          <p:cNvSpPr>
            <a:spLocks noGrp="1"/>
          </p:cNvSpPr>
          <p:nvPr>
            <p:ph sz="quarter" idx="17" hasCustomPrompt="1"/>
          </p:nvPr>
        </p:nvSpPr>
        <p:spPr>
          <a:xfrm>
            <a:off x="6128658" y="4764312"/>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8" name="Footer Placeholder 7"/>
          <p:cNvSpPr>
            <a:spLocks noGrp="1"/>
          </p:cNvSpPr>
          <p:nvPr>
            <p:ph type="ftr" sz="quarter" idx="11"/>
          </p:nvPr>
        </p:nvSpPr>
        <p:spPr/>
        <p:txBody>
          <a:bodyPr/>
          <a:lstStyle>
            <a:lvl1pPr>
              <a:buFont typeface="Arial" pitchFamily="34" charset="0"/>
              <a:buNone/>
              <a:defRPr/>
            </a:lvl1pPr>
          </a:lstStyle>
          <a:p>
            <a:endParaRPr lang="en-US"/>
          </a:p>
        </p:txBody>
      </p:sp>
      <p:sp>
        <p:nvSpPr>
          <p:cNvPr id="7" name="Date Placeholder 6"/>
          <p:cNvSpPr>
            <a:spLocks noGrp="1"/>
          </p:cNvSpPr>
          <p:nvPr>
            <p:ph type="dt" sz="half" idx="10"/>
          </p:nvPr>
        </p:nvSpPr>
        <p:spPr/>
        <p:txBody>
          <a:bodyPr/>
          <a:lstStyle/>
          <a:p>
            <a:fld id="{E0DBC1D4-5704-45BB-BA8B-9B7E98161C8B}" type="datetimeFigureOut">
              <a:rPr lang="en-US" smtClean="0"/>
              <a:pPr/>
              <a:t>2021.07.01</a:t>
            </a:fld>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21277165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2021.07.01</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1" name="Text Placeholder 2"/>
          <p:cNvSpPr>
            <a:spLocks noGrp="1"/>
          </p:cNvSpPr>
          <p:nvPr>
            <p:ph type="body" idx="13"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2"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1210909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2021.07.01</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
        <p:nvSpPr>
          <p:cNvPr id="16"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7"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8"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31547999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2021.07.01</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sp>
        <p:nvSpPr>
          <p:cNvPr id="12"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3"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7"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pic>
        <p:nvPicPr>
          <p:cNvPr id="15"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9"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1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6" name="TextBox 15"/>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Title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35256"/>
            <a:ext cx="8229600" cy="1097280"/>
          </a:xfrm>
        </p:spPr>
        <p:txBody>
          <a:bodyPr/>
          <a:lstStyle>
            <a:lvl1pPr>
              <a:defRPr/>
            </a:lvl1pPr>
          </a:lstStyle>
          <a:p>
            <a:r>
              <a:rPr lang="en-US" dirty="0"/>
              <a:t>Click to edit Master title style</a:t>
            </a:r>
          </a:p>
        </p:txBody>
      </p:sp>
      <p:sp>
        <p:nvSpPr>
          <p:cNvPr id="3" name="Content Placeholder 2"/>
          <p:cNvSpPr>
            <a:spLocks noGrp="1"/>
          </p:cNvSpPr>
          <p:nvPr>
            <p:ph idx="1"/>
          </p:nvPr>
        </p:nvSpPr>
        <p:spPr>
          <a:xfrm>
            <a:off x="457200" y="1869149"/>
            <a:ext cx="8229600" cy="4248459"/>
          </a:xfrm>
        </p:spPr>
        <p:txBody>
          <a:bodyPr/>
          <a:lstStyle>
            <a:lvl1pPr>
              <a:buClr>
                <a:srgbClr val="007FA3"/>
              </a:buClr>
              <a:buSzPct val="100000"/>
              <a:defRPr/>
            </a:lvl1pPr>
            <a:lvl2pPr>
              <a:buClr>
                <a:srgbClr val="007FA3"/>
              </a:buClr>
              <a:defRPr/>
            </a:lvl2pPr>
            <a:lvl3pPr>
              <a:buClr>
                <a:srgbClr val="007FA3"/>
              </a:buClr>
              <a:defRPr/>
            </a:lvl3pPr>
            <a:lvl4pPr>
              <a:buClr>
                <a:srgbClr val="007FA3"/>
              </a:buClr>
              <a:defRPr/>
            </a:lvl4pPr>
            <a:lvl5pPr>
              <a:buClr>
                <a:srgbClr val="007FA3"/>
              </a:buClr>
              <a:defRPr/>
            </a:lvl5pPr>
            <a:lvl6pPr>
              <a:buClr>
                <a:srgbClr val="007FA3"/>
              </a:buClr>
              <a:defRPr/>
            </a:lvl6pPr>
            <a:lvl7pPr>
              <a:buClr>
                <a:srgbClr val="007FA3"/>
              </a:buClr>
              <a:defRPr/>
            </a:lvl7pPr>
            <a:lvl8pPr>
              <a:buClr>
                <a:srgbClr val="007FA3"/>
              </a:buClr>
              <a:defRPr/>
            </a:lvl8pPr>
            <a:lvl9pPr>
              <a:buClr>
                <a:srgbClr val="007FA3"/>
              </a:buCl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2021.07.01</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2" name="Text Placeholder 11"/>
          <p:cNvSpPr>
            <a:spLocks noGrp="1"/>
          </p:cNvSpPr>
          <p:nvPr>
            <p:ph type="body" sz="quarter" idx="13" hasCustomPrompt="1"/>
          </p:nvPr>
        </p:nvSpPr>
        <p:spPr>
          <a:xfrm>
            <a:off x="457200" y="1183944"/>
            <a:ext cx="8229600" cy="457200"/>
          </a:xfrm>
        </p:spPr>
        <p:txBody>
          <a:bodyPr/>
          <a:lstStyle>
            <a:lvl1pPr algn="l" defTabSz="914400" rtl="0" eaLnBrk="1" latinLnBrk="0" hangingPunct="1">
              <a:lnSpc>
                <a:spcPct val="100000"/>
              </a:lnSpc>
              <a:spcBef>
                <a:spcPct val="0"/>
              </a:spcBef>
              <a:buNone/>
              <a:defRPr lang="en-US" sz="2400" b="1" kern="1200" dirty="0">
                <a:solidFill>
                  <a:srgbClr val="007FA3"/>
                </a:solidFill>
                <a:latin typeface="Times New Roman" panose="02020603050405020304" pitchFamily="18" charset="0"/>
                <a:ea typeface="+mj-ea"/>
                <a:cs typeface="Times New Roman" panose="02020603050405020304" pitchFamily="18" charset="0"/>
              </a:defRPr>
            </a:lvl1pPr>
          </a:lstStyle>
          <a:p>
            <a:pPr lvl="0"/>
            <a:r>
              <a:rPr lang="en-US" dirty="0"/>
              <a:t>Click to edit Master title style</a:t>
            </a:r>
          </a:p>
        </p:txBody>
      </p:sp>
      <p:sp>
        <p:nvSpPr>
          <p:cNvPr id="11" name="Rectangle 10"/>
          <p:cNvSpPr/>
          <p:nvPr userDrawn="1"/>
        </p:nvSpPr>
        <p:spPr>
          <a:xfrm>
            <a:off x="228600" y="1641144"/>
            <a:ext cx="4572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a:p>
        </p:txBody>
      </p:sp>
    </p:spTree>
    <p:extLst>
      <p:ext uri="{BB962C8B-B14F-4D97-AF65-F5344CB8AC3E}">
        <p14:creationId xmlns:p14="http://schemas.microsoft.com/office/powerpoint/2010/main" val="12109093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3288" y="1447800"/>
            <a:ext cx="3966312"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3288" y="2271712"/>
            <a:ext cx="3966312"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2400"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2021.07.0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12505987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7200"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7200" y="2271712"/>
            <a:ext cx="3962400"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5124"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5124"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2021.07.0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
        <p:nvSpPr>
          <p:cNvPr id="10" name="Content Placeholder 3"/>
          <p:cNvSpPr>
            <a:spLocks noGrp="1"/>
          </p:cNvSpPr>
          <p:nvPr>
            <p:ph sz="half" idx="13"/>
          </p:nvPr>
        </p:nvSpPr>
        <p:spPr>
          <a:xfrm>
            <a:off x="458730" y="4044721"/>
            <a:ext cx="3962400"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5"/>
          <p:cNvSpPr>
            <a:spLocks noGrp="1"/>
          </p:cNvSpPr>
          <p:nvPr>
            <p:ph sz="quarter" idx="14"/>
          </p:nvPr>
        </p:nvSpPr>
        <p:spPr>
          <a:xfrm>
            <a:off x="4732563" y="4055609"/>
            <a:ext cx="3965124"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651039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Content Placeholder 2"/>
          <p:cNvSpPr>
            <a:spLocks noGrp="1"/>
          </p:cNvSpPr>
          <p:nvPr>
            <p:ph idx="13"/>
          </p:nvPr>
        </p:nvSpPr>
        <p:spPr>
          <a:xfrm>
            <a:off x="457200" y="2756648"/>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Content Placeholder 2"/>
          <p:cNvSpPr>
            <a:spLocks noGrp="1"/>
          </p:cNvSpPr>
          <p:nvPr>
            <p:ph idx="14"/>
          </p:nvPr>
        </p:nvSpPr>
        <p:spPr>
          <a:xfrm>
            <a:off x="457200" y="3886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3" name="Content Placeholder 2"/>
          <p:cNvSpPr>
            <a:spLocks noGrp="1"/>
          </p:cNvSpPr>
          <p:nvPr>
            <p:ph idx="15"/>
          </p:nvPr>
        </p:nvSpPr>
        <p:spPr>
          <a:xfrm>
            <a:off x="457200" y="5029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2021.07.01</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Tree>
    <p:extLst>
      <p:ext uri="{BB962C8B-B14F-4D97-AF65-F5344CB8AC3E}">
        <p14:creationId xmlns:p14="http://schemas.microsoft.com/office/powerpoint/2010/main" val="2039380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hapter Opener">
    <p:spTree>
      <p:nvGrpSpPr>
        <p:cNvPr id="1" name=""/>
        <p:cNvGrpSpPr/>
        <p:nvPr/>
      </p:nvGrpSpPr>
      <p:grpSpPr>
        <a:xfrm>
          <a:off x="0" y="0"/>
          <a:ext cx="0" cy="0"/>
          <a:chOff x="0" y="0"/>
          <a:chExt cx="0" cy="0"/>
        </a:xfrm>
      </p:grpSpPr>
      <p:sp>
        <p:nvSpPr>
          <p:cNvPr id="11" name="Title 10"/>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Text Placeholder 6"/>
          <p:cNvSpPr>
            <a:spLocks noGrp="1"/>
          </p:cNvSpPr>
          <p:nvPr>
            <p:ph type="body" sz="quarter" idx="13" hasCustomPrompt="1"/>
          </p:nvPr>
        </p:nvSpPr>
        <p:spPr>
          <a:xfrm>
            <a:off x="457200" y="903514"/>
            <a:ext cx="8229600" cy="478970"/>
          </a:xfrm>
        </p:spPr>
        <p:txBody>
          <a:bodyPr>
            <a:noAutofit/>
          </a:bodyPr>
          <a:lstStyle>
            <a:lvl1pPr marL="0" indent="0">
              <a:spcBef>
                <a:spcPts val="0"/>
              </a:spcBef>
              <a:buNone/>
              <a:defRPr sz="20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Add edition here</a:t>
            </a:r>
          </a:p>
        </p:txBody>
      </p:sp>
      <p:sp>
        <p:nvSpPr>
          <p:cNvPr id="9" name="Text Placeholder 8"/>
          <p:cNvSpPr>
            <a:spLocks noGrp="1"/>
          </p:cNvSpPr>
          <p:nvPr>
            <p:ph type="body" sz="quarter" idx="14" hasCustomPrompt="1"/>
          </p:nvPr>
        </p:nvSpPr>
        <p:spPr>
          <a:xfrm>
            <a:off x="5029200" y="1447800"/>
            <a:ext cx="3657600" cy="1600199"/>
          </a:xfrm>
        </p:spPr>
        <p:txBody>
          <a:bodyPr anchor="b">
            <a:noAutofit/>
          </a:bodyPr>
          <a:lstStyle>
            <a:lvl1pPr marL="0" indent="0">
              <a:spcBef>
                <a:spcPts val="0"/>
              </a:spcBef>
              <a:buNone/>
              <a:defRPr sz="3000" baseline="0"/>
            </a:lvl1pPr>
            <a:lvl2pPr marL="0" indent="0">
              <a:spcBef>
                <a:spcPts val="0"/>
              </a:spcBef>
              <a:buNone/>
              <a:defRPr sz="4400"/>
            </a:lvl2pPr>
            <a:lvl3pPr marL="0" indent="0">
              <a:spcBef>
                <a:spcPts val="0"/>
              </a:spcBef>
              <a:buNone/>
              <a:defRPr sz="4400"/>
            </a:lvl3pPr>
            <a:lvl4pPr marL="0" indent="0">
              <a:spcBef>
                <a:spcPts val="0"/>
              </a:spcBef>
              <a:buNone/>
              <a:defRPr sz="4400"/>
            </a:lvl4pPr>
            <a:lvl5pPr marL="0" indent="0">
              <a:spcBef>
                <a:spcPts val="0"/>
              </a:spcBef>
              <a:buNone/>
              <a:defRPr sz="4400"/>
            </a:lvl5pPr>
            <a:lvl6pPr marL="0" indent="0">
              <a:spcBef>
                <a:spcPts val="0"/>
              </a:spcBef>
              <a:buNone/>
              <a:defRPr sz="4400"/>
            </a:lvl6pPr>
            <a:lvl7pPr marL="0" indent="0">
              <a:spcBef>
                <a:spcPts val="0"/>
              </a:spcBef>
              <a:buNone/>
              <a:defRPr sz="4400"/>
            </a:lvl7pPr>
            <a:lvl8pPr marL="0" indent="0">
              <a:spcBef>
                <a:spcPts val="0"/>
              </a:spcBef>
              <a:buNone/>
              <a:defRPr sz="4400"/>
            </a:lvl8pPr>
            <a:lvl9pPr marL="0" indent="0">
              <a:spcBef>
                <a:spcPts val="0"/>
              </a:spcBef>
              <a:buNone/>
              <a:defRPr sz="4400"/>
            </a:lvl9pPr>
          </a:lstStyle>
          <a:p>
            <a:pPr lvl="0"/>
            <a:r>
              <a:rPr lang="en-US" dirty="0"/>
              <a:t>Chapter ##</a:t>
            </a:r>
          </a:p>
        </p:txBody>
      </p:sp>
      <p:sp>
        <p:nvSpPr>
          <p:cNvPr id="10" name="Text Placeholder 8"/>
          <p:cNvSpPr>
            <a:spLocks noGrp="1"/>
          </p:cNvSpPr>
          <p:nvPr>
            <p:ph type="body" sz="quarter" idx="15" hasCustomPrompt="1"/>
          </p:nvPr>
        </p:nvSpPr>
        <p:spPr>
          <a:xfrm>
            <a:off x="5029200" y="3200400"/>
            <a:ext cx="3657600" cy="2925763"/>
          </a:xfrm>
        </p:spPr>
        <p:txBody>
          <a:bodyPr>
            <a:noAutofit/>
          </a:bodyPr>
          <a:lstStyle>
            <a:lvl1pPr marL="0" indent="0">
              <a:spcBef>
                <a:spcPts val="0"/>
              </a:spcBef>
              <a:buNone/>
              <a:defRPr sz="2200"/>
            </a:lvl1pPr>
            <a:lvl2pPr marL="0" indent="0">
              <a:spcBef>
                <a:spcPts val="0"/>
              </a:spcBef>
              <a:buNone/>
              <a:defRPr/>
            </a:lvl2pPr>
            <a:lvl3pPr marL="0" indent="0">
              <a:spcBef>
                <a:spcPts val="0"/>
              </a:spcBef>
              <a:buNone/>
              <a:defRPr/>
            </a:lvl3pPr>
            <a:lvl4pPr marL="0" indent="0">
              <a:spcBef>
                <a:spcPts val="0"/>
              </a:spcBef>
              <a:buNone/>
              <a:defRPr/>
            </a:lvl4pPr>
            <a:lvl5pPr marL="0" indent="0">
              <a:spcBef>
                <a:spcPts val="0"/>
              </a:spcBef>
              <a:buNone/>
              <a:defRPr/>
            </a:lvl5pPr>
            <a:lvl6pPr marL="0" indent="0">
              <a:spcBef>
                <a:spcPts val="0"/>
              </a:spcBef>
              <a:buNone/>
              <a:defRPr/>
            </a:lvl6pPr>
            <a:lvl7pPr marL="0" indent="0">
              <a:spcBef>
                <a:spcPts val="0"/>
              </a:spcBef>
              <a:buNone/>
              <a:defRPr/>
            </a:lvl7pPr>
            <a:lvl8pPr marL="0" indent="0">
              <a:spcBef>
                <a:spcPts val="0"/>
              </a:spcBef>
              <a:buNone/>
              <a:defRPr/>
            </a:lvl8pPr>
            <a:lvl9pPr marL="0" indent="0">
              <a:spcBef>
                <a:spcPts val="0"/>
              </a:spcBef>
              <a:buNone/>
              <a:defRPr/>
            </a:lvl9pPr>
          </a:lstStyle>
          <a:p>
            <a:pPr lvl="0"/>
            <a:r>
              <a:rPr lang="en-US" dirty="0"/>
              <a:t>Chapter title</a:t>
            </a:r>
          </a:p>
        </p:txBody>
      </p:sp>
      <p:sp>
        <p:nvSpPr>
          <p:cNvPr id="16" name="Footer Placeholder 2"/>
          <p:cNvSpPr>
            <a:spLocks noGrp="1"/>
          </p:cNvSpPr>
          <p:nvPr>
            <p:ph type="ftr" sz="quarter" idx="10"/>
          </p:nvPr>
        </p:nvSpPr>
        <p:spPr>
          <a:xfrm>
            <a:off x="93969" y="6165337"/>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2021.07.01</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2"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3"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1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981062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Learning Objectives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Learning Objectives Placeholder 6"/>
          <p:cNvSpPr>
            <a:spLocks noGrp="1"/>
          </p:cNvSpPr>
          <p:nvPr>
            <p:ph type="body" sz="quarter" idx="13" hasCustomPrompt="1"/>
          </p:nvPr>
        </p:nvSpPr>
        <p:spPr>
          <a:xfrm>
            <a:off x="457200" y="816430"/>
            <a:ext cx="8229600" cy="402770"/>
          </a:xfrm>
        </p:spPr>
        <p:txBody>
          <a:bodyPr>
            <a:noAutofit/>
          </a:bodyPr>
          <a:lstStyle>
            <a:lvl1pPr marL="0" indent="0">
              <a:spcBef>
                <a:spcPts val="0"/>
              </a:spcBef>
              <a:buNone/>
              <a:defRPr sz="16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Click to add Learning Objective(s)</a:t>
            </a:r>
          </a:p>
        </p:txBody>
      </p:sp>
      <p:sp>
        <p:nvSpPr>
          <p:cNvPr id="9" name="Content Placeholder 8"/>
          <p:cNvSpPr>
            <a:spLocks noGrp="1"/>
          </p:cNvSpPr>
          <p:nvPr>
            <p:ph sz="quarter" idx="14"/>
          </p:nvPr>
        </p:nvSpPr>
        <p:spPr>
          <a:xfrm>
            <a:off x="457200" y="1600200"/>
            <a:ext cx="8229600" cy="4525963"/>
          </a:xfrm>
        </p:spPr>
        <p:txBody>
          <a:bodyPr/>
          <a:lstStyle>
            <a:lvl1pPr>
              <a:defRPr sz="2800"/>
            </a:lvl1pPr>
            <a:lvl2pPr>
              <a:defRPr sz="24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Footer Placeholder 2"/>
          <p:cNvSpPr>
            <a:spLocks noGrp="1"/>
          </p:cNvSpPr>
          <p:nvPr>
            <p:ph type="ftr" sz="quarter" idx="10"/>
          </p:nvPr>
        </p:nvSpPr>
        <p:spPr>
          <a:xfrm>
            <a:off x="93969" y="6172200"/>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2021.07.01</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152463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2021.07.01</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210909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earning Objective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118872" indent="-118872">
              <a:buClr>
                <a:srgbClr val="007FA3"/>
              </a:buClr>
              <a:buSzPct val="25000"/>
              <a:defRPr lang="en-US" sz="2800" kern="1200" dirty="0">
                <a:solidFill>
                  <a:schemeClr val="tx1"/>
                </a:solidFill>
                <a:latin typeface="+mn-lt"/>
                <a:ea typeface="+mn-ea"/>
                <a:cs typeface="+mn-cs"/>
              </a:defRPr>
            </a:lvl1pPr>
            <a:lvl2pPr marL="569913" indent="-285750">
              <a:buClr>
                <a:srgbClr val="007FA3"/>
              </a:buClr>
              <a:defRPr lang="en-US" sz="2400" kern="1200" dirty="0">
                <a:solidFill>
                  <a:schemeClr val="tx1"/>
                </a:solidFill>
                <a:latin typeface="+mn-lt"/>
                <a:ea typeface="+mn-ea"/>
                <a:cs typeface="+mn-cs"/>
              </a:defRPr>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marL="256032" lvl="0" indent="-256032" algn="l" defTabSz="914400" rtl="0" eaLnBrk="1" latinLnBrk="0" hangingPunct="1">
              <a:spcBef>
                <a:spcPts val="1500"/>
              </a:spcBef>
              <a:buClr>
                <a:srgbClr val="007FA3"/>
              </a:buClr>
              <a:buSzPct val="100000"/>
              <a:buFont typeface="Arial" panose="020B0604020202020204" pitchFamily="34" charset="0"/>
              <a:buChar char="•"/>
            </a:pPr>
            <a:r>
              <a:rPr lang="en-US" dirty="0"/>
              <a:t>Click to edit Master text styles</a:t>
            </a:r>
          </a:p>
          <a:p>
            <a:pPr marL="742950" lvl="1" indent="-285750" algn="l" defTabSz="914400" rtl="0" eaLnBrk="1" latinLnBrk="0" hangingPunct="1">
              <a:spcBef>
                <a:spcPts val="600"/>
              </a:spcBef>
              <a:buClr>
                <a:srgbClr val="007FA3"/>
              </a:buClr>
              <a:buFont typeface="Arial" panose="020B0604020202020204" pitchFamily="34" charset="0"/>
              <a:buChar char="–"/>
            </a:pPr>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0"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2021.07.01</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275200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2021.07.01</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5"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1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2" name="TextBox 11"/>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2021.07.01</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154799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1447800"/>
            <a:ext cx="7772400" cy="2152651"/>
          </a:xfrm>
        </p:spPr>
        <p:txBody>
          <a:bodyPr anchor="b">
            <a:noAutofit/>
          </a:bodyPr>
          <a:lstStyle>
            <a:lvl1pPr algn="l">
              <a:defRPr sz="3400" b="1" cap="none" baseline="0">
                <a:solidFill>
                  <a:srgbClr val="007FA3"/>
                </a:solidFill>
              </a:defRPr>
            </a:lvl1pPr>
          </a:lstStyle>
          <a:p>
            <a:r>
              <a:rPr lang="en-US" dirty="0"/>
              <a:t>Click to edit Master title style</a:t>
            </a:r>
          </a:p>
        </p:txBody>
      </p:sp>
      <p:sp>
        <p:nvSpPr>
          <p:cNvPr id="3" name="Text Placeholder 2"/>
          <p:cNvSpPr>
            <a:spLocks noGrp="1"/>
          </p:cNvSpPr>
          <p:nvPr>
            <p:ph type="body" idx="1"/>
          </p:nvPr>
        </p:nvSpPr>
        <p:spPr>
          <a:xfrm>
            <a:off x="674687" y="3962400"/>
            <a:ext cx="7794627" cy="1752600"/>
          </a:xfrm>
        </p:spPr>
        <p:txBody>
          <a:bodyPr anchor="t">
            <a:noAutofit/>
          </a:bodyPr>
          <a:lstStyle>
            <a:lvl1pPr marL="0" indent="0">
              <a:spcBef>
                <a:spcPts val="0"/>
              </a:spcBef>
              <a:buNone/>
              <a:defRPr sz="2400">
                <a:solidFill>
                  <a:srgbClr val="007FA3"/>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9"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2021.07.01</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7547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lick to edit Master title style</a:t>
            </a:r>
          </a:p>
        </p:txBody>
      </p:sp>
      <p:sp>
        <p:nvSpPr>
          <p:cNvPr id="9" name="Footer Placeholder 3"/>
          <p:cNvSpPr>
            <a:spLocks noGrp="1"/>
          </p:cNvSpPr>
          <p:nvPr>
            <p:ph type="ftr" sz="quarter" idx="11"/>
          </p:nvPr>
        </p:nvSpPr>
        <p:spPr>
          <a:xfrm>
            <a:off x="93969" y="6172200"/>
            <a:ext cx="8595360" cy="235463"/>
          </a:xfrm>
        </p:spPr>
        <p:txBody>
          <a:bodyPr/>
          <a:lstStyle/>
          <a:p>
            <a:endParaRPr lang="en-US" dirty="0"/>
          </a:p>
        </p:txBody>
      </p:sp>
      <p:sp>
        <p:nvSpPr>
          <p:cNvPr id="3" name="Date Placeholder 2"/>
          <p:cNvSpPr>
            <a:spLocks noGrp="1"/>
          </p:cNvSpPr>
          <p:nvPr>
            <p:ph type="dt" sz="half" idx="10"/>
          </p:nvPr>
        </p:nvSpPr>
        <p:spPr/>
        <p:txBody>
          <a:bodyPr/>
          <a:lstStyle/>
          <a:p>
            <a:fld id="{A9DF6EFB-3F44-496C-A842-1E0B3D3B975A}" type="datetimeFigureOut">
              <a:rPr lang="en-US" smtClean="0"/>
              <a:pPr/>
              <a:t>2021.07.01</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855126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5372"/>
            <a:ext cx="8229600" cy="1097280"/>
          </a:xfrm>
          <a:prstGeom prst="rect">
            <a:avLst/>
          </a:prstGeom>
        </p:spPr>
        <p:txBody>
          <a:bodyPr vert="horz" lIns="0" tIns="0" rIns="0" bIns="0" rtlCol="0" anchor="b">
            <a:no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Footer Placeholder 4"/>
          <p:cNvSpPr>
            <a:spLocks noGrp="1"/>
          </p:cNvSpPr>
          <p:nvPr>
            <p:ph type="ftr" sz="quarter" idx="3"/>
          </p:nvPr>
        </p:nvSpPr>
        <p:spPr>
          <a:xfrm>
            <a:off x="93969" y="6172200"/>
            <a:ext cx="8595360" cy="235463"/>
          </a:xfrm>
          <a:prstGeom prst="rect">
            <a:avLst/>
          </a:prstGeom>
        </p:spPr>
        <p:txBody>
          <a:bodyPr vert="horz" lIns="0" tIns="0" rIns="0" bIns="0" rtlCol="0" anchor="b"/>
          <a:lstStyle>
            <a:lvl1pPr algn="l">
              <a:defRPr sz="1100">
                <a:solidFill>
                  <a:schemeClr val="tx1"/>
                </a:solidFill>
              </a:defRPr>
            </a:lvl1pPr>
          </a:lstStyle>
          <a:p>
            <a:endParaRPr lang="en-US" dirty="0"/>
          </a:p>
        </p:txBody>
      </p:sp>
      <p:sp>
        <p:nvSpPr>
          <p:cNvPr id="4" name="Date Placeholder 3"/>
          <p:cNvSpPr>
            <a:spLocks noGrp="1"/>
          </p:cNvSpPr>
          <p:nvPr>
            <p:ph type="dt" sz="half" idx="2"/>
          </p:nvPr>
        </p:nvSpPr>
        <p:spPr>
          <a:xfrm>
            <a:off x="6335713" y="113072"/>
            <a:ext cx="2133600" cy="182880"/>
          </a:xfrm>
          <a:prstGeom prst="rect">
            <a:avLst/>
          </a:prstGeom>
        </p:spPr>
        <p:txBody>
          <a:bodyPr vert="horz" lIns="91440" tIns="45720" rIns="91440" bIns="45720" rtlCol="0" anchor="ctr"/>
          <a:lstStyle>
            <a:lvl1pPr algn="r">
              <a:defRPr sz="900">
                <a:solidFill>
                  <a:schemeClr val="bg1"/>
                </a:solidFill>
              </a:defRPr>
            </a:lvl1pPr>
          </a:lstStyle>
          <a:p>
            <a:fld id="{A9DF6EFB-3F44-496C-A842-1E0B3D3B975A}" type="datetimeFigureOut">
              <a:rPr lang="en-US" smtClean="0"/>
              <a:pPr/>
              <a:t>2021.07.01</a:t>
            </a:fld>
            <a:endParaRPr lang="en-US" dirty="0"/>
          </a:p>
        </p:txBody>
      </p:sp>
      <p:sp>
        <p:nvSpPr>
          <p:cNvPr id="6" name="Slide Number Placeholder 5"/>
          <p:cNvSpPr>
            <a:spLocks noGrp="1"/>
          </p:cNvSpPr>
          <p:nvPr>
            <p:ph type="sldNum" sz="quarter" idx="4"/>
          </p:nvPr>
        </p:nvSpPr>
        <p:spPr>
          <a:xfrm>
            <a:off x="8469312" y="113072"/>
            <a:ext cx="551783" cy="182880"/>
          </a:xfrm>
          <a:prstGeom prst="rect">
            <a:avLst/>
          </a:prstGeom>
        </p:spPr>
        <p:txBody>
          <a:bodyPr vert="horz" lIns="91440" tIns="45720" rIns="91440" bIns="45720" rtlCol="0" anchor="ctr"/>
          <a:lstStyle>
            <a:lvl1pPr algn="r">
              <a:defRPr sz="900">
                <a:solidFill>
                  <a:schemeClr val="bg1"/>
                </a:solidFill>
              </a:defRPr>
            </a:lvl1pPr>
          </a:lstStyle>
          <a:p>
            <a:fld id="{200B2350-5261-4F5C-9DF5-EF0D264FC8D2}" type="slidenum">
              <a:rPr lang="en-US" smtClean="0"/>
              <a:pPr/>
              <a:t>‹#›</a:t>
            </a:fld>
            <a:endParaRPr lang="en-US" dirty="0"/>
          </a:p>
        </p:txBody>
      </p:sp>
      <p:sp>
        <p:nvSpPr>
          <p:cNvPr id="8" name="TextBox 7"/>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pic>
        <p:nvPicPr>
          <p:cNvPr id="9" name="Shape 15" descr="Pearson Logo"/>
          <p:cNvPicPr preferRelativeResize="0"/>
          <p:nvPr userDrawn="1"/>
        </p:nvPicPr>
        <p:blipFill rotWithShape="1">
          <a:blip r:embed="rId20" cstate="print">
            <a:alphaModFix/>
          </a:blip>
          <a:srcRect/>
          <a:stretch/>
        </p:blipFill>
        <p:spPr>
          <a:xfrm>
            <a:off x="443972" y="6429709"/>
            <a:ext cx="917999" cy="279914"/>
          </a:xfrm>
          <a:prstGeom prst="rect">
            <a:avLst/>
          </a:prstGeom>
          <a:noFill/>
          <a:ln>
            <a:noFill/>
          </a:ln>
        </p:spPr>
      </p:pic>
      <p:sp>
        <p:nvSpPr>
          <p:cNvPr id="10"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1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691570016"/>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6" r:id="rId3"/>
    <p:sldLayoutId id="2147483650" r:id="rId4"/>
    <p:sldLayoutId id="2147483659" r:id="rId5"/>
    <p:sldLayoutId id="2147483658" r:id="rId6"/>
    <p:sldLayoutId id="2147483660" r:id="rId7"/>
    <p:sldLayoutId id="2147483651" r:id="rId8"/>
    <p:sldLayoutId id="2147483654" r:id="rId9"/>
    <p:sldLayoutId id="2147483655" r:id="rId10"/>
    <p:sldLayoutId id="2147483662" r:id="rId11"/>
    <p:sldLayoutId id="2147483663" r:id="rId12"/>
    <p:sldLayoutId id="2147483664" r:id="rId13"/>
    <p:sldLayoutId id="2147483665" r:id="rId14"/>
    <p:sldLayoutId id="2147483668" r:id="rId15"/>
    <p:sldLayoutId id="2147483669" r:id="rId16"/>
    <p:sldLayoutId id="2147483670" r:id="rId17"/>
    <p:sldLayoutId id="2147483671" r:id="rId18"/>
  </p:sldLayoutIdLst>
  <p:txStyles>
    <p:title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p:titleStyle>
    <p:body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8.wmf"/></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24.png"/><Relationship Id="rId4" Type="http://schemas.openxmlformats.org/officeDocument/2006/relationships/image" Target="../media/image23.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26.png"/><Relationship Id="rId4" Type="http://schemas.openxmlformats.org/officeDocument/2006/relationships/image" Target="../media/image25.wmf"/></Relationships>
</file>

<file path=ppt/slides/_rels/slide4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31.png"/><Relationship Id="rId4" Type="http://schemas.openxmlformats.org/officeDocument/2006/relationships/image" Target="../media/image30.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33.sv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Text Placeholder 9"/>
          <p:cNvSpPr>
            <a:spLocks noGrp="1"/>
          </p:cNvSpPr>
          <p:nvPr>
            <p:ph type="body" sz="quarter" idx="15"/>
          </p:nvPr>
        </p:nvSpPr>
        <p:spPr/>
        <p:txBody>
          <a:bodyPr/>
          <a:lstStyle/>
          <a:p>
            <a:r>
              <a:rPr lang="en-US" altLang="en-US" sz="2400" dirty="0"/>
              <a:t>Basic Concepts</a:t>
            </a:r>
          </a:p>
        </p:txBody>
      </p:sp>
      <p:sp>
        <p:nvSpPr>
          <p:cNvPr id="9" name="Text Placeholder 8"/>
          <p:cNvSpPr>
            <a:spLocks noGrp="1"/>
          </p:cNvSpPr>
          <p:nvPr>
            <p:ph type="body" sz="quarter" idx="14"/>
          </p:nvPr>
        </p:nvSpPr>
        <p:spPr/>
        <p:txBody>
          <a:bodyPr/>
          <a:lstStyle/>
          <a:p>
            <a:r>
              <a:rPr lang="en-US" dirty="0"/>
              <a:t>Chapter 1</a:t>
            </a:r>
          </a:p>
        </p:txBody>
      </p:sp>
      <p:pic>
        <p:nvPicPr>
          <p:cNvPr id="12" name="Picture 11" descr="Assembly Language for x86 Processors, Eight Edition by KIP R. IRVINE. "/>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474" y="1503111"/>
            <a:ext cx="3810000" cy="4766177"/>
          </a:xfrm>
          <a:prstGeom prst="rect">
            <a:avLst/>
          </a:prstGeom>
        </p:spPr>
      </p:pic>
      <p:sp>
        <p:nvSpPr>
          <p:cNvPr id="8" name="Text Placeholder 7"/>
          <p:cNvSpPr>
            <a:spLocks noGrp="1"/>
          </p:cNvSpPr>
          <p:nvPr>
            <p:ph type="body" sz="quarter" idx="13"/>
          </p:nvPr>
        </p:nvSpPr>
        <p:spPr>
          <a:xfrm>
            <a:off x="457200" y="903514"/>
            <a:ext cx="8229600" cy="478970"/>
          </a:xfrm>
        </p:spPr>
        <p:txBody>
          <a:bodyPr/>
          <a:lstStyle/>
          <a:p>
            <a:r>
              <a:rPr lang="en-US" dirty="0"/>
              <a:t>Eighth Edition</a:t>
            </a:r>
          </a:p>
        </p:txBody>
      </p:sp>
      <p:sp>
        <p:nvSpPr>
          <p:cNvPr id="7" name="Title 6" descr="Assembly Language for x86 Processors, "/>
          <p:cNvSpPr>
            <a:spLocks noGrp="1"/>
          </p:cNvSpPr>
          <p:nvPr>
            <p:ph type="title"/>
          </p:nvPr>
        </p:nvSpPr>
        <p:spPr>
          <a:xfrm>
            <a:off x="457200" y="215372"/>
            <a:ext cx="8229600" cy="622828"/>
          </a:xfrm>
        </p:spPr>
        <p:txBody>
          <a:bodyPr/>
          <a:lstStyle/>
          <a:p>
            <a:r>
              <a:rPr lang="en-US" dirty="0"/>
              <a:t>Assembly Language for x86 Processors</a:t>
            </a:r>
            <a:endParaRPr lang="en-AU" dirty="0"/>
          </a:p>
        </p:txBody>
      </p:sp>
    </p:spTree>
    <p:extLst>
      <p:ext uri="{BB962C8B-B14F-4D97-AF65-F5344CB8AC3E}">
        <p14:creationId xmlns:p14="http://schemas.microsoft.com/office/powerpoint/2010/main" val="10422217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dirty="0"/>
              <a:t>Tanenbaum: </a:t>
            </a:r>
            <a:r>
              <a:rPr lang="en-US" dirty="0">
                <a:solidFill>
                  <a:srgbClr val="007FA3"/>
                </a:solidFill>
              </a:rPr>
              <a:t>Virtual machine concept</a:t>
            </a:r>
          </a:p>
          <a:p>
            <a:pPr>
              <a:spcBef>
                <a:spcPts val="1200"/>
              </a:spcBef>
            </a:pPr>
            <a:r>
              <a:rPr lang="en-US" dirty="0"/>
              <a:t>Programming Language analogy:</a:t>
            </a:r>
          </a:p>
          <a:p>
            <a:pPr lvl="1">
              <a:spcBef>
                <a:spcPts val="1200"/>
              </a:spcBef>
            </a:pPr>
            <a:r>
              <a:rPr lang="en-US" dirty="0"/>
              <a:t>Each computer has a native machine language (language L0) that runs directly on its hardware</a:t>
            </a:r>
          </a:p>
          <a:p>
            <a:pPr lvl="1">
              <a:spcBef>
                <a:spcPts val="1200"/>
              </a:spcBef>
            </a:pPr>
            <a:r>
              <a:rPr lang="en-US" dirty="0"/>
              <a:t>A more human-friendly language is usually constructed above machine language, called Language L1</a:t>
            </a:r>
          </a:p>
        </p:txBody>
      </p:sp>
      <p:sp>
        <p:nvSpPr>
          <p:cNvPr id="2" name="Title 1"/>
          <p:cNvSpPr>
            <a:spLocks noGrp="1"/>
          </p:cNvSpPr>
          <p:nvPr>
            <p:ph type="title"/>
          </p:nvPr>
        </p:nvSpPr>
        <p:spPr/>
        <p:txBody>
          <a:bodyPr/>
          <a:lstStyle/>
          <a:p>
            <a:r>
              <a:rPr lang="en-AU" dirty="0"/>
              <a:t>Virtual Machines</a:t>
            </a:r>
            <a:r>
              <a:rPr lang="en-AU" sz="2000" dirty="0"/>
              <a:t> </a:t>
            </a:r>
            <a:r>
              <a:rPr lang="en-AU" sz="2000" b="0" dirty="0"/>
              <a:t>(1 of 2)</a:t>
            </a:r>
          </a:p>
        </p:txBody>
      </p:sp>
    </p:spTree>
    <p:extLst>
      <p:ext uri="{BB962C8B-B14F-4D97-AF65-F5344CB8AC3E}">
        <p14:creationId xmlns:p14="http://schemas.microsoft.com/office/powerpoint/2010/main" val="9871070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dirty="0"/>
              <a:t>Programs written in L1 can run two different ways:</a:t>
            </a:r>
          </a:p>
          <a:p>
            <a:pPr lvl="1">
              <a:spcBef>
                <a:spcPts val="1200"/>
              </a:spcBef>
            </a:pPr>
            <a:r>
              <a:rPr lang="en-US" dirty="0">
                <a:solidFill>
                  <a:srgbClr val="007FA3"/>
                </a:solidFill>
              </a:rPr>
              <a:t>Interpretation </a:t>
            </a:r>
            <a:r>
              <a:rPr lang="en-US" dirty="0"/>
              <a:t>– L0 program interprets and executes L1 instructions one by one</a:t>
            </a:r>
          </a:p>
          <a:p>
            <a:pPr lvl="1">
              <a:spcBef>
                <a:spcPts val="1200"/>
              </a:spcBef>
            </a:pPr>
            <a:r>
              <a:rPr lang="en-US" dirty="0">
                <a:solidFill>
                  <a:srgbClr val="007FA3"/>
                </a:solidFill>
              </a:rPr>
              <a:t>Translation</a:t>
            </a:r>
            <a:r>
              <a:rPr lang="en-US" dirty="0"/>
              <a:t> – L1 program is completely translated into an L0 program, which then runs on the computer hardware</a:t>
            </a:r>
          </a:p>
        </p:txBody>
      </p:sp>
      <p:sp>
        <p:nvSpPr>
          <p:cNvPr id="2" name="Title 1"/>
          <p:cNvSpPr>
            <a:spLocks noGrp="1"/>
          </p:cNvSpPr>
          <p:nvPr>
            <p:ph type="title"/>
          </p:nvPr>
        </p:nvSpPr>
        <p:spPr/>
        <p:txBody>
          <a:bodyPr/>
          <a:lstStyle/>
          <a:p>
            <a:r>
              <a:rPr lang="en-AU" dirty="0"/>
              <a:t>Virtual Machines</a:t>
            </a:r>
            <a:r>
              <a:rPr lang="en-AU" sz="2000" dirty="0"/>
              <a:t> </a:t>
            </a:r>
            <a:r>
              <a:rPr lang="en-AU" sz="2000" b="0" dirty="0"/>
              <a:t>(2 of 2)</a:t>
            </a:r>
          </a:p>
        </p:txBody>
      </p:sp>
    </p:spTree>
    <p:extLst>
      <p:ext uri="{BB962C8B-B14F-4D97-AF65-F5344CB8AC3E}">
        <p14:creationId xmlns:p14="http://schemas.microsoft.com/office/powerpoint/2010/main" val="29007609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30">
            <a:extLst>
              <a:ext uri="{FF2B5EF4-FFF2-40B4-BE49-F238E27FC236}">
                <a16:creationId xmlns:a16="http://schemas.microsoft.com/office/drawing/2014/main" id="{070C9C6A-4DC5-4F29-A8ED-D175CF33103F}"/>
              </a:ext>
            </a:extLst>
          </p:cNvPr>
          <p:cNvSpPr txBox="1">
            <a:spLocks noChangeArrowheads="1"/>
          </p:cNvSpPr>
          <p:nvPr/>
        </p:nvSpPr>
        <p:spPr bwMode="auto">
          <a:xfrm>
            <a:off x="4495800" y="3962400"/>
            <a:ext cx="3810000" cy="2139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Intel Machine Language:</a:t>
            </a:r>
          </a:p>
          <a:p>
            <a:pPr eaLnBrk="1" hangingPunct="1">
              <a:lnSpc>
                <a:spcPct val="70000"/>
              </a:lnSpc>
              <a:spcBef>
                <a:spcPct val="50000"/>
              </a:spcBef>
              <a:buClrTx/>
              <a:buFontTx/>
              <a:buNone/>
            </a:pPr>
            <a:r>
              <a:rPr lang="en-US" altLang="en-US" sz="2100" dirty="0"/>
              <a:t>A1 00000000</a:t>
            </a:r>
          </a:p>
          <a:p>
            <a:pPr eaLnBrk="1" hangingPunct="1">
              <a:lnSpc>
                <a:spcPct val="70000"/>
              </a:lnSpc>
              <a:spcBef>
                <a:spcPct val="50000"/>
              </a:spcBef>
              <a:buClrTx/>
              <a:buFontTx/>
              <a:buNone/>
            </a:pPr>
            <a:r>
              <a:rPr lang="en-US" altLang="en-US" sz="2100" dirty="0"/>
              <a:t>F7 25 00000004</a:t>
            </a:r>
          </a:p>
          <a:p>
            <a:pPr eaLnBrk="1" hangingPunct="1">
              <a:lnSpc>
                <a:spcPct val="70000"/>
              </a:lnSpc>
              <a:spcBef>
                <a:spcPct val="50000"/>
              </a:spcBef>
              <a:buClrTx/>
              <a:buFontTx/>
              <a:buNone/>
            </a:pPr>
            <a:r>
              <a:rPr lang="en-US" altLang="en-US" sz="2100" dirty="0"/>
              <a:t>03 05 00000008</a:t>
            </a:r>
          </a:p>
          <a:p>
            <a:pPr eaLnBrk="1" hangingPunct="1">
              <a:lnSpc>
                <a:spcPct val="70000"/>
              </a:lnSpc>
              <a:spcBef>
                <a:spcPct val="50000"/>
              </a:spcBef>
              <a:buClrTx/>
              <a:buFontTx/>
              <a:buNone/>
            </a:pPr>
            <a:r>
              <a:rPr lang="en-US" altLang="en-US" sz="2100" dirty="0"/>
              <a:t>E8 00500000</a:t>
            </a:r>
          </a:p>
        </p:txBody>
      </p:sp>
      <p:sp>
        <p:nvSpPr>
          <p:cNvPr id="10" name="Line 1033" descr="line">
            <a:extLst>
              <a:ext uri="{FF2B5EF4-FFF2-40B4-BE49-F238E27FC236}">
                <a16:creationId xmlns:a16="http://schemas.microsoft.com/office/drawing/2014/main" id="{938D03A7-5984-4BF1-8B5E-C7B21A8BCA08}"/>
              </a:ext>
            </a:extLst>
          </p:cNvPr>
          <p:cNvSpPr>
            <a:spLocks noChangeShapeType="1"/>
          </p:cNvSpPr>
          <p:nvPr/>
        </p:nvSpPr>
        <p:spPr bwMode="auto">
          <a:xfrm>
            <a:off x="3657600" y="4876800"/>
            <a:ext cx="762000" cy="0"/>
          </a:xfrm>
          <a:prstGeom prst="line">
            <a:avLst/>
          </a:prstGeom>
          <a:noFill/>
          <a:ln w="9525">
            <a:solidFill>
              <a:schemeClr val="tx2"/>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 name="Text Box 1029">
            <a:extLst>
              <a:ext uri="{FF2B5EF4-FFF2-40B4-BE49-F238E27FC236}">
                <a16:creationId xmlns:a16="http://schemas.microsoft.com/office/drawing/2014/main" id="{B7B64ED2-754C-4B92-8A91-046619C73AE9}"/>
              </a:ext>
            </a:extLst>
          </p:cNvPr>
          <p:cNvSpPr txBox="1">
            <a:spLocks noChangeArrowheads="1"/>
          </p:cNvSpPr>
          <p:nvPr/>
        </p:nvSpPr>
        <p:spPr bwMode="auto">
          <a:xfrm>
            <a:off x="457200" y="3962400"/>
            <a:ext cx="3200400" cy="19177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Assembly Language:</a:t>
            </a:r>
          </a:p>
          <a:p>
            <a:pPr eaLnBrk="1" hangingPunct="1">
              <a:lnSpc>
                <a:spcPct val="70000"/>
              </a:lnSpc>
              <a:spcBef>
                <a:spcPct val="50000"/>
              </a:spcBef>
              <a:buClrTx/>
              <a:buFontTx/>
              <a:buNone/>
            </a:pPr>
            <a:r>
              <a:rPr lang="en-US" altLang="en-US" sz="2100" dirty="0" err="1"/>
              <a:t>mov</a:t>
            </a:r>
            <a:r>
              <a:rPr lang="en-US" altLang="en-US" sz="2100" dirty="0"/>
              <a:t> </a:t>
            </a:r>
            <a:r>
              <a:rPr lang="en-US" altLang="en-US" sz="2100" dirty="0" err="1"/>
              <a:t>eax,A</a:t>
            </a:r>
            <a:endParaRPr lang="en-US" altLang="en-US" sz="2100" dirty="0"/>
          </a:p>
          <a:p>
            <a:pPr eaLnBrk="1" hangingPunct="1">
              <a:lnSpc>
                <a:spcPct val="40000"/>
              </a:lnSpc>
              <a:spcBef>
                <a:spcPct val="50000"/>
              </a:spcBef>
              <a:buClrTx/>
              <a:buFontTx/>
              <a:buNone/>
            </a:pPr>
            <a:r>
              <a:rPr lang="en-US" altLang="en-US" sz="2100" dirty="0" err="1"/>
              <a:t>mul</a:t>
            </a:r>
            <a:r>
              <a:rPr lang="en-US" altLang="en-US" sz="2100" dirty="0"/>
              <a:t> B</a:t>
            </a:r>
          </a:p>
          <a:p>
            <a:pPr eaLnBrk="1" hangingPunct="1">
              <a:lnSpc>
                <a:spcPct val="40000"/>
              </a:lnSpc>
              <a:spcBef>
                <a:spcPct val="50000"/>
              </a:spcBef>
              <a:buClrTx/>
              <a:buFontTx/>
              <a:buNone/>
            </a:pPr>
            <a:r>
              <a:rPr lang="en-US" altLang="en-US" sz="2100" dirty="0"/>
              <a:t>add </a:t>
            </a:r>
            <a:r>
              <a:rPr lang="en-US" altLang="en-US" sz="2100" dirty="0" err="1"/>
              <a:t>eax,C</a:t>
            </a:r>
            <a:endParaRPr lang="en-US" altLang="en-US" sz="2100" dirty="0"/>
          </a:p>
          <a:p>
            <a:pPr eaLnBrk="1" hangingPunct="1">
              <a:lnSpc>
                <a:spcPct val="60000"/>
              </a:lnSpc>
              <a:spcBef>
                <a:spcPct val="50000"/>
              </a:spcBef>
              <a:buClrTx/>
              <a:buFontTx/>
              <a:buNone/>
            </a:pPr>
            <a:r>
              <a:rPr lang="en-US" altLang="en-US" sz="2100" dirty="0"/>
              <a:t>call </a:t>
            </a:r>
            <a:r>
              <a:rPr lang="en-US" altLang="en-US" sz="2100" dirty="0" err="1"/>
              <a:t>WriteInt</a:t>
            </a:r>
            <a:endParaRPr lang="en-US" altLang="en-US" sz="2100" dirty="0"/>
          </a:p>
        </p:txBody>
      </p:sp>
      <p:sp>
        <p:nvSpPr>
          <p:cNvPr id="9" name="Line 1032" descr="line">
            <a:extLst>
              <a:ext uri="{FF2B5EF4-FFF2-40B4-BE49-F238E27FC236}">
                <a16:creationId xmlns:a16="http://schemas.microsoft.com/office/drawing/2014/main" id="{C65545B2-FD87-4A2D-93BB-882DAE875A09}"/>
              </a:ext>
            </a:extLst>
          </p:cNvPr>
          <p:cNvSpPr>
            <a:spLocks noChangeShapeType="1"/>
          </p:cNvSpPr>
          <p:nvPr/>
        </p:nvSpPr>
        <p:spPr bwMode="auto">
          <a:xfrm>
            <a:off x="1752600" y="3429000"/>
            <a:ext cx="0" cy="457200"/>
          </a:xfrm>
          <a:prstGeom prst="line">
            <a:avLst/>
          </a:prstGeom>
          <a:noFill/>
          <a:ln w="9525">
            <a:solidFill>
              <a:schemeClr val="tx2"/>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 name="Text Box 1028">
            <a:extLst>
              <a:ext uri="{FF2B5EF4-FFF2-40B4-BE49-F238E27FC236}">
                <a16:creationId xmlns:a16="http://schemas.microsoft.com/office/drawing/2014/main" id="{486DF905-E3F2-44EB-B1F2-995609EBCB81}"/>
              </a:ext>
            </a:extLst>
          </p:cNvPr>
          <p:cNvSpPr txBox="1">
            <a:spLocks noChangeArrowheads="1"/>
          </p:cNvSpPr>
          <p:nvPr/>
        </p:nvSpPr>
        <p:spPr bwMode="auto">
          <a:xfrm>
            <a:off x="457200" y="2743200"/>
            <a:ext cx="37338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C++: </a:t>
            </a:r>
            <a:r>
              <a:rPr lang="en-US" altLang="en-US" sz="2100" dirty="0" err="1"/>
              <a:t>cout</a:t>
            </a:r>
            <a:r>
              <a:rPr lang="en-US" altLang="en-US" sz="2100" dirty="0"/>
              <a:t> &lt;&lt; (A * B + C);</a:t>
            </a:r>
          </a:p>
        </p:txBody>
      </p:sp>
      <p:sp>
        <p:nvSpPr>
          <p:cNvPr id="8" name="Line 1031" descr="line">
            <a:extLst>
              <a:ext uri="{FF2B5EF4-FFF2-40B4-BE49-F238E27FC236}">
                <a16:creationId xmlns:a16="http://schemas.microsoft.com/office/drawing/2014/main" id="{8BD40285-B499-48F0-869C-04F7174B5351}"/>
              </a:ext>
            </a:extLst>
          </p:cNvPr>
          <p:cNvSpPr>
            <a:spLocks noChangeShapeType="1"/>
          </p:cNvSpPr>
          <p:nvPr/>
        </p:nvSpPr>
        <p:spPr bwMode="auto">
          <a:xfrm>
            <a:off x="1752600" y="2286000"/>
            <a:ext cx="0" cy="457200"/>
          </a:xfrm>
          <a:prstGeom prst="line">
            <a:avLst/>
          </a:prstGeom>
          <a:noFill/>
          <a:ln w="9525">
            <a:solidFill>
              <a:schemeClr val="tx2"/>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4" name="Text Box 1027">
            <a:extLst>
              <a:ext uri="{FF2B5EF4-FFF2-40B4-BE49-F238E27FC236}">
                <a16:creationId xmlns:a16="http://schemas.microsoft.com/office/drawing/2014/main" id="{F1EDA693-BDFD-4B92-9790-963258E59366}"/>
              </a:ext>
            </a:extLst>
          </p:cNvPr>
          <p:cNvSpPr txBox="1">
            <a:spLocks noChangeArrowheads="1"/>
          </p:cNvSpPr>
          <p:nvPr/>
        </p:nvSpPr>
        <p:spPr bwMode="auto">
          <a:xfrm>
            <a:off x="457200" y="1600200"/>
            <a:ext cx="61722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English: </a:t>
            </a:r>
            <a:r>
              <a:rPr lang="en-US" altLang="en-US" sz="2100" dirty="0"/>
              <a:t>Display the sum of A times B plus C.</a:t>
            </a:r>
          </a:p>
        </p:txBody>
      </p:sp>
      <p:sp>
        <p:nvSpPr>
          <p:cNvPr id="2" name="Title 1"/>
          <p:cNvSpPr>
            <a:spLocks noGrp="1"/>
          </p:cNvSpPr>
          <p:nvPr>
            <p:ph type="title"/>
          </p:nvPr>
        </p:nvSpPr>
        <p:spPr/>
        <p:txBody>
          <a:bodyPr/>
          <a:lstStyle/>
          <a:p>
            <a:r>
              <a:rPr lang="en-AU" dirty="0"/>
              <a:t>Translating Languages</a:t>
            </a:r>
          </a:p>
        </p:txBody>
      </p:sp>
    </p:spTree>
    <p:extLst>
      <p:ext uri="{BB962C8B-B14F-4D97-AF65-F5344CB8AC3E}">
        <p14:creationId xmlns:p14="http://schemas.microsoft.com/office/powerpoint/2010/main" val="24118420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267200" y="5879068"/>
            <a:ext cx="4608954" cy="369332"/>
          </a:xfrm>
          <a:prstGeom prst="rect">
            <a:avLst/>
          </a:prstGeom>
        </p:spPr>
        <p:txBody>
          <a:bodyPr wrap="none">
            <a:spAutoFit/>
          </a:bodyPr>
          <a:lstStyle/>
          <a:p>
            <a:pPr>
              <a:spcBef>
                <a:spcPct val="50000"/>
              </a:spcBef>
            </a:pPr>
            <a:r>
              <a:rPr lang="en-US" altLang="en-US" dirty="0"/>
              <a:t>(descriptions of individual levels follow . . . )</a:t>
            </a:r>
          </a:p>
        </p:txBody>
      </p:sp>
      <p:pic>
        <p:nvPicPr>
          <p:cNvPr id="4" name="Picture 8" descr="A virtual machine has 4 levels from bottom to top. Level 1, digital logic. Level 2, instruction set architecture, I S A. Level 3, assembly language. Level 4, high level language.">
            <a:extLst>
              <a:ext uri="{FF2B5EF4-FFF2-40B4-BE49-F238E27FC236}">
                <a16:creationId xmlns:a16="http://schemas.microsoft.com/office/drawing/2014/main" id="{DF21334B-EB50-4EE5-8B46-2702D19E4C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9350" y="1600200"/>
            <a:ext cx="4561554" cy="406928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AU" dirty="0"/>
              <a:t>Specific Machine Levels</a:t>
            </a:r>
          </a:p>
        </p:txBody>
      </p:sp>
    </p:spTree>
    <p:extLst>
      <p:ext uri="{BB962C8B-B14F-4D97-AF65-F5344CB8AC3E}">
        <p14:creationId xmlns:p14="http://schemas.microsoft.com/office/powerpoint/2010/main" val="32311859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525963"/>
          </a:xfrm>
        </p:spPr>
        <p:txBody>
          <a:bodyPr/>
          <a:lstStyle/>
          <a:p>
            <a:r>
              <a:rPr lang="en-US" dirty="0"/>
              <a:t>Level 4</a:t>
            </a:r>
          </a:p>
          <a:p>
            <a:r>
              <a:rPr lang="en-US" dirty="0"/>
              <a:t>Application-oriented languages</a:t>
            </a:r>
          </a:p>
          <a:p>
            <a:pPr lvl="1"/>
            <a:r>
              <a:rPr lang="en-US" dirty="0"/>
              <a:t>C++, Java, Pascal, Visual Basic . . .</a:t>
            </a:r>
          </a:p>
          <a:p>
            <a:r>
              <a:rPr lang="en-US" dirty="0"/>
              <a:t>Programs compile into assembly language </a:t>
            </a:r>
          </a:p>
          <a:p>
            <a:pPr marL="0" indent="0">
              <a:buNone/>
            </a:pPr>
            <a:r>
              <a:rPr lang="en-US" dirty="0"/>
              <a:t>(Level 4) </a:t>
            </a:r>
          </a:p>
        </p:txBody>
      </p:sp>
      <p:sp>
        <p:nvSpPr>
          <p:cNvPr id="2" name="Title 1"/>
          <p:cNvSpPr>
            <a:spLocks noGrp="1"/>
          </p:cNvSpPr>
          <p:nvPr>
            <p:ph type="title"/>
          </p:nvPr>
        </p:nvSpPr>
        <p:spPr/>
        <p:txBody>
          <a:bodyPr/>
          <a:lstStyle/>
          <a:p>
            <a:r>
              <a:rPr lang="en-AU" dirty="0"/>
              <a:t>High-Level Language</a:t>
            </a:r>
          </a:p>
        </p:txBody>
      </p:sp>
    </p:spTree>
    <p:extLst>
      <p:ext uri="{BB962C8B-B14F-4D97-AF65-F5344CB8AC3E}">
        <p14:creationId xmlns:p14="http://schemas.microsoft.com/office/powerpoint/2010/main" val="39949798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Level 3</a:t>
            </a:r>
          </a:p>
          <a:p>
            <a:r>
              <a:rPr lang="en-US" dirty="0"/>
              <a:t>Instruction mnemonics that have a one-to-one correspondence to machine language</a:t>
            </a:r>
          </a:p>
          <a:p>
            <a:r>
              <a:rPr lang="en-US" dirty="0"/>
              <a:t>Programs are translated into Instruction Set Architecture Level - machine language (Level 2)</a:t>
            </a:r>
          </a:p>
        </p:txBody>
      </p:sp>
      <p:sp>
        <p:nvSpPr>
          <p:cNvPr id="2" name="Title 1"/>
          <p:cNvSpPr>
            <a:spLocks noGrp="1"/>
          </p:cNvSpPr>
          <p:nvPr>
            <p:ph type="title"/>
          </p:nvPr>
        </p:nvSpPr>
        <p:spPr/>
        <p:txBody>
          <a:bodyPr/>
          <a:lstStyle/>
          <a:p>
            <a:r>
              <a:rPr lang="en-AU" dirty="0"/>
              <a:t>Assembly Language</a:t>
            </a:r>
          </a:p>
        </p:txBody>
      </p:sp>
    </p:spTree>
    <p:extLst>
      <p:ext uri="{BB962C8B-B14F-4D97-AF65-F5344CB8AC3E}">
        <p14:creationId xmlns:p14="http://schemas.microsoft.com/office/powerpoint/2010/main" val="7805474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Level 2</a:t>
            </a:r>
          </a:p>
          <a:p>
            <a:r>
              <a:rPr lang="en-US" dirty="0"/>
              <a:t>Also known as </a:t>
            </a:r>
            <a:r>
              <a:rPr lang="en-US" dirty="0">
                <a:solidFill>
                  <a:srgbClr val="007FA3"/>
                </a:solidFill>
              </a:rPr>
              <a:t>conventional machine language</a:t>
            </a:r>
          </a:p>
          <a:p>
            <a:r>
              <a:rPr lang="en-US" dirty="0"/>
              <a:t>Executed by Level 1 (Digital Logic)</a:t>
            </a:r>
          </a:p>
        </p:txBody>
      </p:sp>
      <p:sp>
        <p:nvSpPr>
          <p:cNvPr id="2" name="Title 1"/>
          <p:cNvSpPr>
            <a:spLocks noGrp="1"/>
          </p:cNvSpPr>
          <p:nvPr>
            <p:ph type="title"/>
          </p:nvPr>
        </p:nvSpPr>
        <p:spPr/>
        <p:txBody>
          <a:bodyPr/>
          <a:lstStyle/>
          <a:p>
            <a:r>
              <a:rPr lang="en-AU" dirty="0"/>
              <a:t>Instruction Set Architecture (ISA)</a:t>
            </a:r>
          </a:p>
        </p:txBody>
      </p:sp>
    </p:spTree>
    <p:extLst>
      <p:ext uri="{BB962C8B-B14F-4D97-AF65-F5344CB8AC3E}">
        <p14:creationId xmlns:p14="http://schemas.microsoft.com/office/powerpoint/2010/main" val="3705132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791200" y="5486400"/>
            <a:ext cx="2864887" cy="369332"/>
          </a:xfrm>
          <a:prstGeom prst="rect">
            <a:avLst/>
          </a:prstGeom>
        </p:spPr>
        <p:txBody>
          <a:bodyPr wrap="none">
            <a:spAutoFit/>
          </a:bodyPr>
          <a:lstStyle/>
          <a:p>
            <a:pPr algn="r">
              <a:spcBef>
                <a:spcPct val="50000"/>
              </a:spcBef>
            </a:pPr>
            <a:r>
              <a:rPr lang="en-US" altLang="en-US" dirty="0">
                <a:solidFill>
                  <a:schemeClr val="tx2"/>
                </a:solidFill>
              </a:rPr>
              <a:t>next: Data Representation</a:t>
            </a:r>
          </a:p>
        </p:txBody>
      </p:sp>
      <p:sp>
        <p:nvSpPr>
          <p:cNvPr id="3" name="Content Placeholder 2"/>
          <p:cNvSpPr>
            <a:spLocks noGrp="1"/>
          </p:cNvSpPr>
          <p:nvPr>
            <p:ph idx="1"/>
          </p:nvPr>
        </p:nvSpPr>
        <p:spPr>
          <a:xfrm>
            <a:off x="457200" y="1600201"/>
            <a:ext cx="8229600" cy="3352800"/>
          </a:xfrm>
        </p:spPr>
        <p:txBody>
          <a:bodyPr/>
          <a:lstStyle/>
          <a:p>
            <a:r>
              <a:rPr lang="en-US" dirty="0"/>
              <a:t>Level 1</a:t>
            </a:r>
          </a:p>
          <a:p>
            <a:r>
              <a:rPr lang="en-US" dirty="0"/>
              <a:t>CPU, constructed from digital logic gates</a:t>
            </a:r>
          </a:p>
          <a:p>
            <a:r>
              <a:rPr lang="en-US" dirty="0"/>
              <a:t>System bus</a:t>
            </a:r>
          </a:p>
          <a:p>
            <a:r>
              <a:rPr lang="en-US" dirty="0"/>
              <a:t>Memory</a:t>
            </a:r>
          </a:p>
          <a:p>
            <a:r>
              <a:rPr lang="en-US" dirty="0"/>
              <a:t>Implemented using bipolar transistors</a:t>
            </a:r>
          </a:p>
        </p:txBody>
      </p:sp>
      <p:sp>
        <p:nvSpPr>
          <p:cNvPr id="2" name="Title 1"/>
          <p:cNvSpPr>
            <a:spLocks noGrp="1"/>
          </p:cNvSpPr>
          <p:nvPr>
            <p:ph type="title"/>
          </p:nvPr>
        </p:nvSpPr>
        <p:spPr/>
        <p:txBody>
          <a:bodyPr/>
          <a:lstStyle/>
          <a:p>
            <a:r>
              <a:rPr lang="en-AU" dirty="0"/>
              <a:t>Digital Logic</a:t>
            </a:r>
          </a:p>
        </p:txBody>
      </p:sp>
    </p:spTree>
    <p:extLst>
      <p:ext uri="{BB962C8B-B14F-4D97-AF65-F5344CB8AC3E}">
        <p14:creationId xmlns:p14="http://schemas.microsoft.com/office/powerpoint/2010/main" val="9114024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Welcome to Assembly Language</a:t>
            </a:r>
          </a:p>
          <a:p>
            <a:r>
              <a:rPr lang="en-US" dirty="0"/>
              <a:t>Virtual Machine Concept</a:t>
            </a:r>
          </a:p>
          <a:p>
            <a:r>
              <a:rPr lang="en-US" b="1" dirty="0">
                <a:solidFill>
                  <a:srgbClr val="007FA3"/>
                </a:solidFill>
              </a:rPr>
              <a:t>Data Representation</a:t>
            </a:r>
          </a:p>
          <a:p>
            <a:r>
              <a:rPr lang="en-US" dirty="0"/>
              <a:t>Boolean Operations</a:t>
            </a:r>
          </a:p>
        </p:txBody>
      </p:sp>
      <p:sp>
        <p:nvSpPr>
          <p:cNvPr id="2" name="Title 1"/>
          <p:cNvSpPr>
            <a:spLocks noGrp="1"/>
          </p:cNvSpPr>
          <p:nvPr>
            <p:ph type="title"/>
          </p:nvPr>
        </p:nvSpPr>
        <p:spPr/>
        <p:txBody>
          <a:bodyPr/>
          <a:lstStyle/>
          <a:p>
            <a:r>
              <a:rPr lang="en-AU" dirty="0"/>
              <a:t>What's Next</a:t>
            </a:r>
            <a:r>
              <a:rPr lang="en-AU" sz="2000" dirty="0"/>
              <a:t> </a:t>
            </a:r>
            <a:r>
              <a:rPr lang="en-AU" sz="2000" b="0" dirty="0"/>
              <a:t>(2 of 3)</a:t>
            </a:r>
          </a:p>
        </p:txBody>
      </p:sp>
    </p:spTree>
    <p:extLst>
      <p:ext uri="{BB962C8B-B14F-4D97-AF65-F5344CB8AC3E}">
        <p14:creationId xmlns:p14="http://schemas.microsoft.com/office/powerpoint/2010/main" val="42923033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500"/>
              </a:spcBef>
            </a:pPr>
            <a:r>
              <a:rPr lang="en-AU" dirty="0"/>
              <a:t>Binary Numbers</a:t>
            </a:r>
          </a:p>
          <a:p>
            <a:pPr lvl="1">
              <a:spcBef>
                <a:spcPts val="500"/>
              </a:spcBef>
            </a:pPr>
            <a:r>
              <a:rPr lang="en-AU" dirty="0"/>
              <a:t>Translating between binary and decimal</a:t>
            </a:r>
          </a:p>
          <a:p>
            <a:pPr>
              <a:spcBef>
                <a:spcPts val="500"/>
              </a:spcBef>
            </a:pPr>
            <a:r>
              <a:rPr lang="en-AU" dirty="0"/>
              <a:t>Binary Addition</a:t>
            </a:r>
          </a:p>
          <a:p>
            <a:pPr>
              <a:spcBef>
                <a:spcPts val="500"/>
              </a:spcBef>
            </a:pPr>
            <a:r>
              <a:rPr lang="en-AU" dirty="0"/>
              <a:t>Integer Storage Sizes</a:t>
            </a:r>
          </a:p>
          <a:p>
            <a:pPr>
              <a:spcBef>
                <a:spcPts val="500"/>
              </a:spcBef>
            </a:pPr>
            <a:r>
              <a:rPr lang="en-AU" dirty="0"/>
              <a:t>Hexadecimal Integers</a:t>
            </a:r>
          </a:p>
          <a:p>
            <a:pPr lvl="1">
              <a:spcBef>
                <a:spcPts val="500"/>
              </a:spcBef>
            </a:pPr>
            <a:r>
              <a:rPr lang="en-AU" dirty="0"/>
              <a:t>Translating between decimal and hexadecimal</a:t>
            </a:r>
          </a:p>
          <a:p>
            <a:pPr lvl="1">
              <a:spcBef>
                <a:spcPts val="500"/>
              </a:spcBef>
            </a:pPr>
            <a:r>
              <a:rPr lang="en-AU" dirty="0"/>
              <a:t>Hexadecimal subtraction</a:t>
            </a:r>
          </a:p>
          <a:p>
            <a:pPr>
              <a:spcBef>
                <a:spcPts val="500"/>
              </a:spcBef>
            </a:pPr>
            <a:r>
              <a:rPr lang="en-AU" dirty="0"/>
              <a:t>Signed Integers</a:t>
            </a:r>
          </a:p>
          <a:p>
            <a:pPr lvl="1">
              <a:spcBef>
                <a:spcPts val="500"/>
              </a:spcBef>
            </a:pPr>
            <a:r>
              <a:rPr lang="en-AU" dirty="0"/>
              <a:t>Binary subtraction</a:t>
            </a:r>
          </a:p>
          <a:p>
            <a:pPr>
              <a:spcBef>
                <a:spcPts val="500"/>
              </a:spcBef>
            </a:pPr>
            <a:r>
              <a:rPr lang="en-AU" dirty="0"/>
              <a:t>Character Storage</a:t>
            </a:r>
          </a:p>
        </p:txBody>
      </p:sp>
      <p:sp>
        <p:nvSpPr>
          <p:cNvPr id="2" name="Title 1"/>
          <p:cNvSpPr>
            <a:spLocks noGrp="1"/>
          </p:cNvSpPr>
          <p:nvPr>
            <p:ph type="title"/>
          </p:nvPr>
        </p:nvSpPr>
        <p:spPr/>
        <p:txBody>
          <a:bodyPr/>
          <a:lstStyle/>
          <a:p>
            <a:r>
              <a:rPr lang="en-AU" dirty="0"/>
              <a:t>Data Representation</a:t>
            </a:r>
          </a:p>
        </p:txBody>
      </p:sp>
    </p:spTree>
    <p:extLst>
      <p:ext uri="{BB962C8B-B14F-4D97-AF65-F5344CB8AC3E}">
        <p14:creationId xmlns:p14="http://schemas.microsoft.com/office/powerpoint/2010/main" val="14131821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solidFill>
                  <a:srgbClr val="007FA3"/>
                </a:solidFill>
              </a:rPr>
              <a:t>Welcome to Assembly Language</a:t>
            </a:r>
          </a:p>
          <a:p>
            <a:r>
              <a:rPr lang="en-US" altLang="en-US" dirty="0"/>
              <a:t>Virtual Machine Concept</a:t>
            </a:r>
          </a:p>
          <a:p>
            <a:r>
              <a:rPr lang="en-US" altLang="en-US" dirty="0"/>
              <a:t>Data Representation</a:t>
            </a:r>
          </a:p>
          <a:p>
            <a:r>
              <a:rPr lang="en-US" altLang="en-US" dirty="0"/>
              <a:t>Boolean Operations</a:t>
            </a:r>
          </a:p>
        </p:txBody>
      </p:sp>
      <p:sp>
        <p:nvSpPr>
          <p:cNvPr id="2" name="Title 1"/>
          <p:cNvSpPr>
            <a:spLocks noGrp="1"/>
          </p:cNvSpPr>
          <p:nvPr>
            <p:ph type="title"/>
          </p:nvPr>
        </p:nvSpPr>
        <p:spPr/>
        <p:txBody>
          <a:bodyPr/>
          <a:lstStyle/>
          <a:p>
            <a:r>
              <a:rPr lang="en-US" altLang="en-US" dirty="0"/>
              <a:t>Chapter Overview</a:t>
            </a:r>
            <a:endParaRPr lang="en-US" b="0" dirty="0"/>
          </a:p>
        </p:txBody>
      </p:sp>
    </p:spTree>
    <p:extLst>
      <p:ext uri="{BB962C8B-B14F-4D97-AF65-F5344CB8AC3E}">
        <p14:creationId xmlns:p14="http://schemas.microsoft.com/office/powerpoint/2010/main" val="3010699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descr="The 16-bit binary number reads, 1 0 1 1 0 0 1 0 1 0 0 1 1 1 0 0. At the left end of the binary number, bit number 15 has a value of 1, and it is labeled, M S B. At the right end of the binary number, bit number 0 has a value of 0, and it is labeled, L S B.">
            <a:extLst>
              <a:ext uri="{FF2B5EF4-FFF2-40B4-BE49-F238E27FC236}">
                <a16:creationId xmlns:a16="http://schemas.microsoft.com/office/drawing/2014/main" id="{B75F18F1-EDD2-4EDF-A90E-1EF6BA916916}"/>
              </a:ext>
            </a:extLst>
          </p:cNvPr>
          <p:cNvGraphicFramePr>
            <a:graphicFrameLocks noChangeAspect="1"/>
          </p:cNvGraphicFramePr>
          <p:nvPr>
            <p:extLst>
              <p:ext uri="{D42A27DB-BD31-4B8C-83A1-F6EECF244321}">
                <p14:modId xmlns:p14="http://schemas.microsoft.com/office/powerpoint/2010/main" val="4016788632"/>
              </p:ext>
            </p:extLst>
          </p:nvPr>
        </p:nvGraphicFramePr>
        <p:xfrm>
          <a:off x="3124200" y="4257675"/>
          <a:ext cx="3200400" cy="923925"/>
        </p:xfrm>
        <a:graphic>
          <a:graphicData uri="http://schemas.openxmlformats.org/presentationml/2006/ole">
            <mc:AlternateContent xmlns:mc="http://schemas.openxmlformats.org/markup-compatibility/2006">
              <mc:Choice xmlns:v="urn:schemas-microsoft-com:vml" Requires="v">
                <p:oleObj spid="_x0000_s9246" name="VISIO" r:id="rId3" imgW="1929384" imgH="556260" progId="Visio.Drawing.6">
                  <p:embed/>
                </p:oleObj>
              </mc:Choice>
              <mc:Fallback>
                <p:oleObj name="VISIO" r:id="rId3" imgW="1929384" imgH="556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4257675"/>
                        <a:ext cx="3200400" cy="923925"/>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p:txBody>
          <a:bodyPr/>
          <a:lstStyle/>
          <a:p>
            <a:r>
              <a:rPr lang="en-US" dirty="0"/>
              <a:t>Digits are 1 and 0</a:t>
            </a:r>
          </a:p>
          <a:p>
            <a:pPr lvl="1"/>
            <a:r>
              <a:rPr lang="en-US" dirty="0"/>
              <a:t>1 = true</a:t>
            </a:r>
          </a:p>
          <a:p>
            <a:pPr lvl="1"/>
            <a:r>
              <a:rPr lang="en-US" dirty="0"/>
              <a:t>0 = false</a:t>
            </a:r>
          </a:p>
          <a:p>
            <a:r>
              <a:rPr lang="en-US" dirty="0"/>
              <a:t>MSB – most significant bit</a:t>
            </a:r>
          </a:p>
          <a:p>
            <a:r>
              <a:rPr lang="en-US" dirty="0"/>
              <a:t>LSB – least significant bit</a:t>
            </a:r>
          </a:p>
          <a:p>
            <a:r>
              <a:rPr lang="en-US" dirty="0"/>
              <a:t>Bit numbering:</a:t>
            </a:r>
          </a:p>
        </p:txBody>
      </p:sp>
      <p:sp>
        <p:nvSpPr>
          <p:cNvPr id="2" name="Title 1"/>
          <p:cNvSpPr>
            <a:spLocks noGrp="1"/>
          </p:cNvSpPr>
          <p:nvPr>
            <p:ph type="title"/>
          </p:nvPr>
        </p:nvSpPr>
        <p:spPr/>
        <p:txBody>
          <a:bodyPr/>
          <a:lstStyle/>
          <a:p>
            <a:r>
              <a:rPr lang="en-AU" dirty="0"/>
              <a:t>Binary Numbers</a:t>
            </a:r>
            <a:r>
              <a:rPr lang="en-AU" sz="2000" dirty="0"/>
              <a:t> </a:t>
            </a:r>
            <a:r>
              <a:rPr lang="en-AU" sz="2000" b="0" dirty="0"/>
              <a:t>(1 of 2)</a:t>
            </a:r>
          </a:p>
        </p:txBody>
      </p:sp>
    </p:spTree>
    <p:extLst>
      <p:ext uri="{BB962C8B-B14F-4D97-AF65-F5344CB8AC3E}">
        <p14:creationId xmlns:p14="http://schemas.microsoft.com/office/powerpoint/2010/main" val="22885571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A table lists the decimal values of increasing powers of 2.">
            <a:extLst>
              <a:ext uri="{FF2B5EF4-FFF2-40B4-BE49-F238E27FC236}">
                <a16:creationId xmlns:a16="http://schemas.microsoft.com/office/drawing/2014/main" id="{6E2E5E9E-8C71-4E43-A580-3FE0D7384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048000"/>
            <a:ext cx="5334000"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7">
            <a:extLst>
              <a:ext uri="{FF2B5EF4-FFF2-40B4-BE49-F238E27FC236}">
                <a16:creationId xmlns:a16="http://schemas.microsoft.com/office/drawing/2014/main" id="{45BDFA7E-5F05-4DE6-AE12-2F6E10D7EC67}"/>
              </a:ext>
            </a:extLst>
          </p:cNvPr>
          <p:cNvSpPr txBox="1">
            <a:spLocks noChangeArrowheads="1"/>
          </p:cNvSpPr>
          <p:nvPr/>
        </p:nvSpPr>
        <p:spPr bwMode="auto">
          <a:xfrm>
            <a:off x="838200" y="3886200"/>
            <a:ext cx="2286000"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Every binary number is a sum of powers of 2</a:t>
            </a:r>
          </a:p>
        </p:txBody>
      </p:sp>
      <p:graphicFrame>
        <p:nvGraphicFramePr>
          <p:cNvPr id="4" name="Object 5" descr="From right to left, the bits represent the following exponents of 2. 2 to the zeroth power, 2 to the first power, 2 squared, 2 cubed, 2 to the fourth power, 2 to the fifth power, 2 to the sixth power, 2 to the seventh power.">
            <a:extLst>
              <a:ext uri="{FF2B5EF4-FFF2-40B4-BE49-F238E27FC236}">
                <a16:creationId xmlns:a16="http://schemas.microsoft.com/office/drawing/2014/main" id="{D7D33DAB-AD0C-451F-8485-0D7EA0D68EE6}"/>
              </a:ext>
            </a:extLst>
          </p:cNvPr>
          <p:cNvGraphicFramePr>
            <a:graphicFrameLocks noChangeAspect="1"/>
          </p:cNvGraphicFramePr>
          <p:nvPr>
            <p:extLst>
              <p:ext uri="{D42A27DB-BD31-4B8C-83A1-F6EECF244321}">
                <p14:modId xmlns:p14="http://schemas.microsoft.com/office/powerpoint/2010/main" val="1807965695"/>
              </p:ext>
            </p:extLst>
          </p:nvPr>
        </p:nvGraphicFramePr>
        <p:xfrm>
          <a:off x="5943600" y="1600200"/>
          <a:ext cx="2667000" cy="706229"/>
        </p:xfrm>
        <a:graphic>
          <a:graphicData uri="http://schemas.openxmlformats.org/presentationml/2006/ole">
            <mc:AlternateContent xmlns:mc="http://schemas.openxmlformats.org/markup-compatibility/2006">
              <mc:Choice xmlns:v="urn:schemas-microsoft-com:vml" Requires="v">
                <p:oleObj spid="_x0000_s10271" name="VISIO" r:id="rId4" imgW="1792224" imgH="449580" progId="Visio.Drawing.6">
                  <p:embed/>
                </p:oleObj>
              </mc:Choice>
              <mc:Fallback>
                <p:oleObj name="VISIO" r:id="rId4" imgW="1792224" imgH="4495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777" t="-11035" r="-2777"/>
                      <a:stretch>
                        <a:fillRect/>
                      </a:stretch>
                    </p:blipFill>
                    <p:spPr bwMode="auto">
                      <a:xfrm>
                        <a:off x="5943600" y="1600200"/>
                        <a:ext cx="2667000" cy="706229"/>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p:txBody>
          <a:bodyPr/>
          <a:lstStyle/>
          <a:p>
            <a:r>
              <a:rPr lang="en-US" dirty="0"/>
              <a:t>Each digit (bit) is either 1 or 0</a:t>
            </a:r>
          </a:p>
          <a:p>
            <a:r>
              <a:rPr lang="en-US" dirty="0"/>
              <a:t>Each bit represents a power of 2:</a:t>
            </a:r>
          </a:p>
        </p:txBody>
      </p:sp>
      <p:sp>
        <p:nvSpPr>
          <p:cNvPr id="2" name="Title 1"/>
          <p:cNvSpPr>
            <a:spLocks noGrp="1"/>
          </p:cNvSpPr>
          <p:nvPr>
            <p:ph type="title"/>
          </p:nvPr>
        </p:nvSpPr>
        <p:spPr/>
        <p:txBody>
          <a:bodyPr/>
          <a:lstStyle/>
          <a:p>
            <a:r>
              <a:rPr lang="en-AU" dirty="0"/>
              <a:t>Binary Numbers</a:t>
            </a:r>
            <a:r>
              <a:rPr lang="en-AU" sz="2000" dirty="0"/>
              <a:t> </a:t>
            </a:r>
            <a:r>
              <a:rPr lang="en-AU" sz="2000" b="0" dirty="0"/>
              <a:t>(2 of 2)</a:t>
            </a:r>
            <a:endParaRPr lang="en-AU" sz="2000" dirty="0"/>
          </a:p>
        </p:txBody>
      </p:sp>
    </p:spTree>
    <p:extLst>
      <p:ext uri="{BB962C8B-B14F-4D97-AF65-F5344CB8AC3E}">
        <p14:creationId xmlns:p14="http://schemas.microsoft.com/office/powerpoint/2010/main" val="1920761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Weighted positional notation shows how to calculate the decimal value of each binary bit:</a:t>
            </a:r>
          </a:p>
          <a:p>
            <a:pPr marL="0" indent="0">
              <a:buNone/>
            </a:pPr>
            <a:r>
              <a:rPr lang="en-US" i="1" dirty="0">
                <a:solidFill>
                  <a:srgbClr val="007FA3"/>
                </a:solidFill>
              </a:rPr>
              <a:t>dec</a:t>
            </a:r>
            <a:r>
              <a:rPr lang="en-US" dirty="0">
                <a:solidFill>
                  <a:srgbClr val="007FA3"/>
                </a:solidFill>
              </a:rPr>
              <a:t> = (</a:t>
            </a:r>
            <a:r>
              <a:rPr lang="en-US" b="1" dirty="0">
                <a:solidFill>
                  <a:srgbClr val="007FA3"/>
                </a:solidFill>
              </a:rPr>
              <a:t>D</a:t>
            </a:r>
            <a:r>
              <a:rPr lang="en-US" b="1" i="1" baseline="-25000" dirty="0">
                <a:solidFill>
                  <a:srgbClr val="007FA3"/>
                </a:solidFill>
              </a:rPr>
              <a:t>n</a:t>
            </a:r>
            <a:r>
              <a:rPr lang="en-US" b="1" baseline="-25000" dirty="0">
                <a:solidFill>
                  <a:srgbClr val="007FA3"/>
                </a:solidFill>
              </a:rPr>
              <a:t>-1</a:t>
            </a:r>
            <a:r>
              <a:rPr lang="en-US" dirty="0">
                <a:solidFill>
                  <a:srgbClr val="007FA3"/>
                </a:solidFill>
              </a:rPr>
              <a:t> </a:t>
            </a:r>
            <a:r>
              <a:rPr lang="en-US" dirty="0">
                <a:solidFill>
                  <a:srgbClr val="007FA3"/>
                </a:solidFill>
                <a:latin typeface="Mathematical Pi LT Std 1" panose="02000500000000000000" pitchFamily="50" charset="0"/>
              </a:rPr>
              <a:t>3</a:t>
            </a:r>
            <a:r>
              <a:rPr lang="en-US" dirty="0">
                <a:solidFill>
                  <a:srgbClr val="007FA3"/>
                </a:solidFill>
              </a:rPr>
              <a:t> </a:t>
            </a:r>
            <a:r>
              <a:rPr lang="en-US" b="1" dirty="0">
                <a:solidFill>
                  <a:srgbClr val="007FA3"/>
                </a:solidFill>
              </a:rPr>
              <a:t>2</a:t>
            </a:r>
            <a:r>
              <a:rPr lang="en-US" b="1" i="1" baseline="30000" dirty="0">
                <a:solidFill>
                  <a:srgbClr val="007FA3"/>
                </a:solidFill>
              </a:rPr>
              <a:t>n</a:t>
            </a:r>
            <a:r>
              <a:rPr lang="en-US" b="1" baseline="30000" dirty="0">
                <a:solidFill>
                  <a:srgbClr val="007FA3"/>
                </a:solidFill>
              </a:rPr>
              <a:t>-1</a:t>
            </a:r>
            <a:r>
              <a:rPr lang="en-US" dirty="0">
                <a:solidFill>
                  <a:srgbClr val="007FA3"/>
                </a:solidFill>
              </a:rPr>
              <a:t>) + (</a:t>
            </a:r>
            <a:r>
              <a:rPr lang="en-US" b="1" dirty="0">
                <a:solidFill>
                  <a:srgbClr val="007FA3"/>
                </a:solidFill>
              </a:rPr>
              <a:t>D</a:t>
            </a:r>
            <a:r>
              <a:rPr lang="en-US" b="1" i="1" baseline="-25000" dirty="0">
                <a:solidFill>
                  <a:srgbClr val="007FA3"/>
                </a:solidFill>
              </a:rPr>
              <a:t>n</a:t>
            </a:r>
            <a:r>
              <a:rPr lang="en-US" b="1" baseline="-25000" dirty="0">
                <a:solidFill>
                  <a:srgbClr val="007FA3"/>
                </a:solidFill>
              </a:rPr>
              <a:t>-2</a:t>
            </a:r>
            <a:r>
              <a:rPr lang="en-US" dirty="0">
                <a:solidFill>
                  <a:srgbClr val="007FA3"/>
                </a:solidFill>
              </a:rPr>
              <a:t> </a:t>
            </a:r>
            <a:r>
              <a:rPr lang="en-US" dirty="0">
                <a:solidFill>
                  <a:srgbClr val="007FA3"/>
                </a:solidFill>
                <a:latin typeface="Mathematical Pi LT Std 1" panose="02000500000000000000" pitchFamily="50" charset="0"/>
              </a:rPr>
              <a:t>3</a:t>
            </a:r>
            <a:r>
              <a:rPr lang="en-US" dirty="0">
                <a:solidFill>
                  <a:srgbClr val="007FA3"/>
                </a:solidFill>
              </a:rPr>
              <a:t> </a:t>
            </a:r>
            <a:r>
              <a:rPr lang="en-US" b="1" dirty="0">
                <a:solidFill>
                  <a:srgbClr val="007FA3"/>
                </a:solidFill>
              </a:rPr>
              <a:t>2</a:t>
            </a:r>
            <a:r>
              <a:rPr lang="en-US" b="1" i="1" baseline="30000" dirty="0">
                <a:solidFill>
                  <a:srgbClr val="007FA3"/>
                </a:solidFill>
              </a:rPr>
              <a:t>n</a:t>
            </a:r>
            <a:r>
              <a:rPr lang="en-US" b="1" baseline="30000" dirty="0">
                <a:solidFill>
                  <a:srgbClr val="007FA3"/>
                </a:solidFill>
              </a:rPr>
              <a:t>-2</a:t>
            </a:r>
            <a:r>
              <a:rPr lang="en-US" dirty="0">
                <a:solidFill>
                  <a:srgbClr val="007FA3"/>
                </a:solidFill>
              </a:rPr>
              <a:t>) + ... + (</a:t>
            </a:r>
            <a:r>
              <a:rPr lang="en-US" b="1" dirty="0">
                <a:solidFill>
                  <a:srgbClr val="007FA3"/>
                </a:solidFill>
              </a:rPr>
              <a:t>D</a:t>
            </a:r>
            <a:r>
              <a:rPr lang="en-US" b="1" i="1" baseline="-25000" dirty="0">
                <a:solidFill>
                  <a:srgbClr val="007FA3"/>
                </a:solidFill>
              </a:rPr>
              <a:t>1</a:t>
            </a:r>
            <a:r>
              <a:rPr lang="en-US" dirty="0">
                <a:solidFill>
                  <a:srgbClr val="007FA3"/>
                </a:solidFill>
              </a:rPr>
              <a:t> </a:t>
            </a:r>
            <a:r>
              <a:rPr lang="en-US" dirty="0">
                <a:solidFill>
                  <a:srgbClr val="007FA3"/>
                </a:solidFill>
                <a:latin typeface="Mathematical Pi LT Std 1" panose="02000500000000000000" pitchFamily="50" charset="0"/>
              </a:rPr>
              <a:t>3</a:t>
            </a:r>
            <a:r>
              <a:rPr lang="en-US" dirty="0">
                <a:solidFill>
                  <a:srgbClr val="007FA3"/>
                </a:solidFill>
              </a:rPr>
              <a:t> </a:t>
            </a:r>
            <a:r>
              <a:rPr lang="en-US" b="1" dirty="0">
                <a:solidFill>
                  <a:srgbClr val="007FA3"/>
                </a:solidFill>
              </a:rPr>
              <a:t>2</a:t>
            </a:r>
            <a:r>
              <a:rPr lang="en-US" b="1" baseline="30000" dirty="0">
                <a:solidFill>
                  <a:srgbClr val="007FA3"/>
                </a:solidFill>
              </a:rPr>
              <a:t>1</a:t>
            </a:r>
            <a:r>
              <a:rPr lang="en-US" dirty="0">
                <a:solidFill>
                  <a:srgbClr val="007FA3"/>
                </a:solidFill>
              </a:rPr>
              <a:t>) + (</a:t>
            </a:r>
            <a:r>
              <a:rPr lang="en-US" b="1" dirty="0">
                <a:solidFill>
                  <a:srgbClr val="007FA3"/>
                </a:solidFill>
              </a:rPr>
              <a:t>D</a:t>
            </a:r>
            <a:r>
              <a:rPr lang="en-US" b="1" i="1" baseline="-25000" dirty="0">
                <a:solidFill>
                  <a:srgbClr val="007FA3"/>
                </a:solidFill>
              </a:rPr>
              <a:t>0</a:t>
            </a:r>
            <a:r>
              <a:rPr lang="en-US" dirty="0">
                <a:solidFill>
                  <a:srgbClr val="007FA3"/>
                </a:solidFill>
              </a:rPr>
              <a:t> </a:t>
            </a:r>
            <a:r>
              <a:rPr lang="en-US" dirty="0">
                <a:solidFill>
                  <a:srgbClr val="007FA3"/>
                </a:solidFill>
                <a:latin typeface="Mathematical Pi LT Std 1" panose="02000500000000000000" pitchFamily="50" charset="0"/>
              </a:rPr>
              <a:t>3</a:t>
            </a:r>
            <a:r>
              <a:rPr lang="en-US" dirty="0">
                <a:solidFill>
                  <a:srgbClr val="007FA3"/>
                </a:solidFill>
              </a:rPr>
              <a:t> </a:t>
            </a:r>
            <a:r>
              <a:rPr lang="en-US" b="1" dirty="0">
                <a:solidFill>
                  <a:srgbClr val="007FA3"/>
                </a:solidFill>
              </a:rPr>
              <a:t>2</a:t>
            </a:r>
            <a:r>
              <a:rPr lang="en-US" b="1" baseline="30000" dirty="0">
                <a:solidFill>
                  <a:srgbClr val="007FA3"/>
                </a:solidFill>
              </a:rPr>
              <a:t>0</a:t>
            </a:r>
            <a:r>
              <a:rPr lang="en-US" dirty="0">
                <a:solidFill>
                  <a:srgbClr val="007FA3"/>
                </a:solidFill>
              </a:rPr>
              <a:t>)</a:t>
            </a:r>
          </a:p>
          <a:p>
            <a:pPr marL="0" indent="0">
              <a:buNone/>
            </a:pPr>
            <a:r>
              <a:rPr lang="en-US" dirty="0"/>
              <a:t>D = binary digit</a:t>
            </a:r>
          </a:p>
          <a:p>
            <a:pPr marL="0" indent="0">
              <a:buNone/>
            </a:pPr>
            <a:r>
              <a:rPr lang="en-US" dirty="0"/>
              <a:t>binary 00001001 = decimal 9:</a:t>
            </a:r>
          </a:p>
          <a:p>
            <a:pPr marL="0" indent="0">
              <a:buNone/>
            </a:pPr>
            <a:r>
              <a:rPr lang="en-US" dirty="0"/>
              <a:t>	(1 </a:t>
            </a:r>
            <a:r>
              <a:rPr lang="en-US" dirty="0">
                <a:latin typeface="Mathematical Pi LT Std 1" panose="02000500000000000000" pitchFamily="50" charset="0"/>
              </a:rPr>
              <a:t>3</a:t>
            </a:r>
            <a:r>
              <a:rPr lang="en-US" dirty="0"/>
              <a:t> 2</a:t>
            </a:r>
            <a:r>
              <a:rPr lang="en-US" baseline="30000" dirty="0"/>
              <a:t>3</a:t>
            </a:r>
            <a:r>
              <a:rPr lang="en-US" dirty="0"/>
              <a:t>) + (1 </a:t>
            </a:r>
            <a:r>
              <a:rPr lang="en-US" dirty="0">
                <a:latin typeface="Mathematical Pi LT Std 1" panose="02000500000000000000" pitchFamily="50" charset="0"/>
              </a:rPr>
              <a:t>3</a:t>
            </a:r>
            <a:r>
              <a:rPr lang="en-US" dirty="0"/>
              <a:t> 2</a:t>
            </a:r>
            <a:r>
              <a:rPr lang="en-US" baseline="30000" dirty="0"/>
              <a:t>0</a:t>
            </a:r>
            <a:r>
              <a:rPr lang="en-US" dirty="0"/>
              <a:t>) = 9</a:t>
            </a:r>
          </a:p>
        </p:txBody>
      </p:sp>
      <p:sp>
        <p:nvSpPr>
          <p:cNvPr id="2" name="Title 1"/>
          <p:cNvSpPr>
            <a:spLocks noGrp="1"/>
          </p:cNvSpPr>
          <p:nvPr>
            <p:ph type="title"/>
          </p:nvPr>
        </p:nvSpPr>
        <p:spPr/>
        <p:txBody>
          <a:bodyPr/>
          <a:lstStyle/>
          <a:p>
            <a:r>
              <a:rPr lang="en-AU" dirty="0"/>
              <a:t>Translating Binary to Decimal</a:t>
            </a:r>
          </a:p>
        </p:txBody>
      </p:sp>
    </p:spTree>
    <p:extLst>
      <p:ext uri="{BB962C8B-B14F-4D97-AF65-F5344CB8AC3E}">
        <p14:creationId xmlns:p14="http://schemas.microsoft.com/office/powerpoint/2010/main" val="14670112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9">
            <a:extLst>
              <a:ext uri="{FF2B5EF4-FFF2-40B4-BE49-F238E27FC236}">
                <a16:creationId xmlns:a16="http://schemas.microsoft.com/office/drawing/2014/main" id="{19689D62-8F39-4446-A1D2-ABC020FB3135}"/>
              </a:ext>
            </a:extLst>
          </p:cNvPr>
          <p:cNvSpPr txBox="1">
            <a:spLocks noChangeArrowheads="1"/>
          </p:cNvSpPr>
          <p:nvPr/>
        </p:nvSpPr>
        <p:spPr bwMode="auto">
          <a:xfrm>
            <a:off x="2971800" y="5730875"/>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dirty="0"/>
              <a:t>37 = 100101</a:t>
            </a:r>
          </a:p>
        </p:txBody>
      </p:sp>
      <p:pic>
        <p:nvPicPr>
          <p:cNvPr id="4" name="Picture 7" descr="A table lists the quotients and remainders of division processes.">
            <a:extLst>
              <a:ext uri="{FF2B5EF4-FFF2-40B4-BE49-F238E27FC236}">
                <a16:creationId xmlns:a16="http://schemas.microsoft.com/office/drawing/2014/main" id="{959DD443-B4F4-4E87-9D42-1AC2D992E0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3886200"/>
            <a:ext cx="5257800"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8" descr="A table lists the quotients and remainders of division processes.">
            <a:extLst>
              <a:ext uri="{FF2B5EF4-FFF2-40B4-BE49-F238E27FC236}">
                <a16:creationId xmlns:a16="http://schemas.microsoft.com/office/drawing/2014/main" id="{A24A133D-4B26-4EE6-8B33-708C8DC11C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514600"/>
            <a:ext cx="5257800"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990600"/>
          </a:xfrm>
        </p:spPr>
        <p:txBody>
          <a:bodyPr/>
          <a:lstStyle/>
          <a:p>
            <a:r>
              <a:rPr lang="en-US" dirty="0"/>
              <a:t>Repeatedly divide the decimal integer by 2. Each remainder is a binary digit in the translated value:</a:t>
            </a:r>
          </a:p>
        </p:txBody>
      </p:sp>
      <p:sp>
        <p:nvSpPr>
          <p:cNvPr id="2" name="Title 1"/>
          <p:cNvSpPr>
            <a:spLocks noGrp="1"/>
          </p:cNvSpPr>
          <p:nvPr>
            <p:ph type="title"/>
          </p:nvPr>
        </p:nvSpPr>
        <p:spPr/>
        <p:txBody>
          <a:bodyPr/>
          <a:lstStyle/>
          <a:p>
            <a:r>
              <a:rPr lang="en-US" dirty="0"/>
              <a:t>Translating Unsigned Decimal to Binary</a:t>
            </a:r>
            <a:endParaRPr lang="en-AU" dirty="0"/>
          </a:p>
        </p:txBody>
      </p:sp>
    </p:spTree>
    <p:extLst>
      <p:ext uri="{BB962C8B-B14F-4D97-AF65-F5344CB8AC3E}">
        <p14:creationId xmlns:p14="http://schemas.microsoft.com/office/powerpoint/2010/main" val="29378985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descr="Binary number 0 0 0 0 0 1 0 0 with a decimal equivalent of 4 is added to the binary number 0 0 0 0 0 1 1 1 with a decimal equivalent of 7. While adding the third bit numbers, 1 + 1 equals 10. The extra digit generated, 1, is carried to the next higher bit position. The output is an 8-bit binary number 0 0 0 0 1 0 1 1 with a decimal equivalent of 11.">
            <a:extLst>
              <a:ext uri="{FF2B5EF4-FFF2-40B4-BE49-F238E27FC236}">
                <a16:creationId xmlns:a16="http://schemas.microsoft.com/office/drawing/2014/main" id="{219013A6-CF04-4ABA-88BB-706165BC2480}"/>
              </a:ext>
            </a:extLst>
          </p:cNvPr>
          <p:cNvGraphicFramePr>
            <a:graphicFrameLocks noChangeAspect="1"/>
          </p:cNvGraphicFramePr>
          <p:nvPr>
            <p:extLst>
              <p:ext uri="{D42A27DB-BD31-4B8C-83A1-F6EECF244321}">
                <p14:modId xmlns:p14="http://schemas.microsoft.com/office/powerpoint/2010/main" val="39680754"/>
              </p:ext>
            </p:extLst>
          </p:nvPr>
        </p:nvGraphicFramePr>
        <p:xfrm>
          <a:off x="2286000" y="3048000"/>
          <a:ext cx="4648200" cy="2398713"/>
        </p:xfrm>
        <a:graphic>
          <a:graphicData uri="http://schemas.openxmlformats.org/presentationml/2006/ole">
            <mc:AlternateContent xmlns:mc="http://schemas.openxmlformats.org/markup-compatibility/2006">
              <mc:Choice xmlns:v="urn:schemas-microsoft-com:vml" Requires="v">
                <p:oleObj spid="_x0000_s11295" name="VISIO" r:id="rId3" imgW="3336036" imgH="1588008" progId="Visio.Drawing.6">
                  <p:embed/>
                </p:oleObj>
              </mc:Choice>
              <mc:Fallback>
                <p:oleObj name="VISIO" r:id="rId3" imgW="3336036" imgH="158800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6061" r="1515"/>
                      <a:stretch>
                        <a:fillRect/>
                      </a:stretch>
                    </p:blipFill>
                    <p:spPr bwMode="auto">
                      <a:xfrm>
                        <a:off x="2286000" y="3048000"/>
                        <a:ext cx="4648200" cy="2398713"/>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990600"/>
          </a:xfrm>
        </p:spPr>
        <p:txBody>
          <a:bodyPr/>
          <a:lstStyle/>
          <a:p>
            <a:r>
              <a:rPr lang="en-US" dirty="0"/>
              <a:t>Starting with the LSB, add each pair of digits, include the carry if present.</a:t>
            </a:r>
          </a:p>
        </p:txBody>
      </p:sp>
      <p:sp>
        <p:nvSpPr>
          <p:cNvPr id="2" name="Title 1"/>
          <p:cNvSpPr>
            <a:spLocks noGrp="1"/>
          </p:cNvSpPr>
          <p:nvPr>
            <p:ph type="title"/>
          </p:nvPr>
        </p:nvSpPr>
        <p:spPr/>
        <p:txBody>
          <a:bodyPr/>
          <a:lstStyle/>
          <a:p>
            <a:r>
              <a:rPr lang="en-AU" dirty="0"/>
              <a:t>Binary Addition</a:t>
            </a:r>
          </a:p>
        </p:txBody>
      </p:sp>
    </p:spTree>
    <p:extLst>
      <p:ext uri="{BB962C8B-B14F-4D97-AF65-F5344CB8AC3E}">
        <p14:creationId xmlns:p14="http://schemas.microsoft.com/office/powerpoint/2010/main" val="21025043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a:extLst>
              <a:ext uri="{FF2B5EF4-FFF2-40B4-BE49-F238E27FC236}">
                <a16:creationId xmlns:a16="http://schemas.microsoft.com/office/drawing/2014/main" id="{D7EC9018-818E-4392-A20B-22BF674426C5}"/>
              </a:ext>
            </a:extLst>
          </p:cNvPr>
          <p:cNvSpPr txBox="1">
            <a:spLocks noChangeArrowheads="1"/>
          </p:cNvSpPr>
          <p:nvPr/>
        </p:nvSpPr>
        <p:spPr bwMode="auto">
          <a:xfrm>
            <a:off x="1371600" y="5478462"/>
            <a:ext cx="6553200" cy="5413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dirty="0">
                <a:solidFill>
                  <a:srgbClr val="007FA3"/>
                </a:solidFill>
              </a:rPr>
              <a:t>What is the largest unsigned integer that may be stored in 20 bits?</a:t>
            </a:r>
          </a:p>
        </p:txBody>
      </p:sp>
      <p:pic>
        <p:nvPicPr>
          <p:cNvPr id="5" name="Picture 5" descr="A table lists the ranges and storage sizes of integers.">
            <a:extLst>
              <a:ext uri="{FF2B5EF4-FFF2-40B4-BE49-F238E27FC236}">
                <a16:creationId xmlns:a16="http://schemas.microsoft.com/office/drawing/2014/main" id="{7348562C-4A6E-4707-A912-A90369F4E0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3116262"/>
            <a:ext cx="6858000" cy="223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4" descr="Integer storage sizes and their corresponding number of bits are as follows. Byte, 8. Word, 16. Double word, 32. Quad word, 64. Double quad word, 128.">
            <a:extLst>
              <a:ext uri="{FF2B5EF4-FFF2-40B4-BE49-F238E27FC236}">
                <a16:creationId xmlns:a16="http://schemas.microsoft.com/office/drawing/2014/main" id="{1D9D43D9-36BC-46A8-8CCE-B05DD35ED5DE}"/>
              </a:ext>
            </a:extLst>
          </p:cNvPr>
          <p:cNvGraphicFramePr>
            <a:graphicFrameLocks noChangeAspect="1"/>
          </p:cNvGraphicFramePr>
          <p:nvPr>
            <p:extLst>
              <p:ext uri="{D42A27DB-BD31-4B8C-83A1-F6EECF244321}">
                <p14:modId xmlns:p14="http://schemas.microsoft.com/office/powerpoint/2010/main" val="4245587815"/>
              </p:ext>
            </p:extLst>
          </p:nvPr>
        </p:nvGraphicFramePr>
        <p:xfrm>
          <a:off x="3733800" y="1744662"/>
          <a:ext cx="3124200" cy="1219200"/>
        </p:xfrm>
        <a:graphic>
          <a:graphicData uri="http://schemas.openxmlformats.org/presentationml/2006/ole">
            <mc:AlternateContent xmlns:mc="http://schemas.openxmlformats.org/markup-compatibility/2006">
              <mc:Choice xmlns:v="urn:schemas-microsoft-com:vml" Requires="v">
                <p:oleObj spid="_x0000_s12321" name="VISIO" r:id="rId4" imgW="2929128" imgH="891540" progId="Visio.Drawing.6">
                  <p:embed/>
                </p:oleObj>
              </mc:Choice>
              <mc:Fallback>
                <p:oleObj name="VISIO" r:id="rId4" imgW="2929128" imgH="8915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1111" t="-7295" r="-2223" b="-9422"/>
                      <a:stretch>
                        <a:fillRect/>
                      </a:stretch>
                    </p:blipFill>
                    <p:spPr bwMode="auto">
                      <a:xfrm>
                        <a:off x="3733800" y="1744662"/>
                        <a:ext cx="3124200" cy="1219200"/>
                      </a:xfrm>
                      <a:prstGeom prst="rect">
                        <a:avLst/>
                      </a:prstGeom>
                      <a:solidFill>
                        <a:srgbClr val="007FA3"/>
                      </a:solidFill>
                      <a:ln>
                        <a:noFill/>
                      </a:ln>
                      <a:effectLst/>
                      <a:extLst/>
                    </p:spPr>
                  </p:pic>
                </p:oleObj>
              </mc:Fallback>
            </mc:AlternateContent>
          </a:graphicData>
        </a:graphic>
      </p:graphicFrame>
      <p:sp>
        <p:nvSpPr>
          <p:cNvPr id="7" name="Text Box 7">
            <a:extLst>
              <a:ext uri="{FF2B5EF4-FFF2-40B4-BE49-F238E27FC236}">
                <a16:creationId xmlns:a16="http://schemas.microsoft.com/office/drawing/2014/main" id="{6F0ABE53-207C-4D8F-B53F-5B104C474ECD}"/>
              </a:ext>
            </a:extLst>
          </p:cNvPr>
          <p:cNvSpPr txBox="1">
            <a:spLocks noChangeArrowheads="1"/>
          </p:cNvSpPr>
          <p:nvPr/>
        </p:nvSpPr>
        <p:spPr bwMode="auto">
          <a:xfrm>
            <a:off x="1600200" y="1973262"/>
            <a:ext cx="24384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Standard sizes:</a:t>
            </a:r>
          </a:p>
        </p:txBody>
      </p:sp>
      <p:sp>
        <p:nvSpPr>
          <p:cNvPr id="2" name="Title 1"/>
          <p:cNvSpPr>
            <a:spLocks noGrp="1"/>
          </p:cNvSpPr>
          <p:nvPr>
            <p:ph type="title"/>
          </p:nvPr>
        </p:nvSpPr>
        <p:spPr/>
        <p:txBody>
          <a:bodyPr/>
          <a:lstStyle/>
          <a:p>
            <a:r>
              <a:rPr lang="en-AU" dirty="0"/>
              <a:t>Integer Storage Sizes</a:t>
            </a:r>
          </a:p>
        </p:txBody>
      </p:sp>
    </p:spTree>
    <p:extLst>
      <p:ext uri="{BB962C8B-B14F-4D97-AF65-F5344CB8AC3E}">
        <p14:creationId xmlns:p14="http://schemas.microsoft.com/office/powerpoint/2010/main" val="1718210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27" descr="A table lists the decimal and hexadecimal equivalents of 4-bit binary numbers.">
            <a:extLst>
              <a:ext uri="{FF2B5EF4-FFF2-40B4-BE49-F238E27FC236}">
                <a16:creationId xmlns:a16="http://schemas.microsoft.com/office/drawing/2014/main" id="{AE9D90AD-8B6C-4FD2-A30F-CCB1488BBD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406650"/>
            <a:ext cx="6858000" cy="384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1031">
            <a:extLst>
              <a:ext uri="{FF2B5EF4-FFF2-40B4-BE49-F238E27FC236}">
                <a16:creationId xmlns:a16="http://schemas.microsoft.com/office/drawing/2014/main" id="{1F6F9C7D-633E-441D-B4BF-461D80CE1961}"/>
              </a:ext>
            </a:extLst>
          </p:cNvPr>
          <p:cNvSpPr txBox="1">
            <a:spLocks noChangeArrowheads="1"/>
          </p:cNvSpPr>
          <p:nvPr/>
        </p:nvSpPr>
        <p:spPr bwMode="auto">
          <a:xfrm>
            <a:off x="1581150" y="1676400"/>
            <a:ext cx="59817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Binary values are represented in hexadecimal.</a:t>
            </a:r>
          </a:p>
        </p:txBody>
      </p:sp>
      <p:sp>
        <p:nvSpPr>
          <p:cNvPr id="2" name="Title 1"/>
          <p:cNvSpPr>
            <a:spLocks noGrp="1"/>
          </p:cNvSpPr>
          <p:nvPr>
            <p:ph type="title"/>
          </p:nvPr>
        </p:nvSpPr>
        <p:spPr/>
        <p:txBody>
          <a:bodyPr/>
          <a:lstStyle/>
          <a:p>
            <a:r>
              <a:rPr lang="en-AU" dirty="0"/>
              <a:t>Hexadecimal Integers</a:t>
            </a:r>
          </a:p>
        </p:txBody>
      </p:sp>
    </p:spTree>
    <p:extLst>
      <p:ext uri="{BB962C8B-B14F-4D97-AF65-F5344CB8AC3E}">
        <p14:creationId xmlns:p14="http://schemas.microsoft.com/office/powerpoint/2010/main" val="13085762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9" descr="Binary numbers for hexadecimal 16 A 794 are represented in a table.">
            <a:extLst>
              <a:ext uri="{FF2B5EF4-FFF2-40B4-BE49-F238E27FC236}">
                <a16:creationId xmlns:a16="http://schemas.microsoft.com/office/drawing/2014/main" id="{E48154E5-66B0-44AD-8BE2-2C88189B1C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733800"/>
            <a:ext cx="55626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905000"/>
          </a:xfrm>
        </p:spPr>
        <p:txBody>
          <a:bodyPr/>
          <a:lstStyle/>
          <a:p>
            <a:r>
              <a:rPr lang="en-US" dirty="0"/>
              <a:t>Each hexadecimal digit corresponds to 4 binary bits.</a:t>
            </a:r>
          </a:p>
          <a:p>
            <a:r>
              <a:rPr lang="en-US" dirty="0"/>
              <a:t>Example: Translate the binary integer 000101101010011110010100 to hexadecimal:</a:t>
            </a:r>
          </a:p>
        </p:txBody>
      </p:sp>
      <p:sp>
        <p:nvSpPr>
          <p:cNvPr id="2" name="Title 1"/>
          <p:cNvSpPr>
            <a:spLocks noGrp="1"/>
          </p:cNvSpPr>
          <p:nvPr>
            <p:ph type="title"/>
          </p:nvPr>
        </p:nvSpPr>
        <p:spPr/>
        <p:txBody>
          <a:bodyPr/>
          <a:lstStyle/>
          <a:p>
            <a:r>
              <a:rPr lang="en-AU" dirty="0"/>
              <a:t>Translating Binary to Hexadecimal</a:t>
            </a:r>
          </a:p>
        </p:txBody>
      </p:sp>
    </p:spTree>
    <p:extLst>
      <p:ext uri="{BB962C8B-B14F-4D97-AF65-F5344CB8AC3E}">
        <p14:creationId xmlns:p14="http://schemas.microsoft.com/office/powerpoint/2010/main" val="17862143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ultiply each digit by its corresponding power of 16:</a:t>
            </a:r>
          </a:p>
          <a:p>
            <a:pPr marL="0" indent="0">
              <a:buNone/>
            </a:pPr>
            <a:r>
              <a:rPr lang="en-US" dirty="0"/>
              <a:t> </a:t>
            </a:r>
            <a:r>
              <a:rPr lang="en-US" dirty="0" err="1"/>
              <a:t>dec</a:t>
            </a:r>
            <a:r>
              <a:rPr lang="en-US" dirty="0"/>
              <a:t> = (D</a:t>
            </a:r>
            <a:r>
              <a:rPr lang="en-US" baseline="-25000" dirty="0"/>
              <a:t>3</a:t>
            </a:r>
            <a:r>
              <a:rPr lang="en-US" dirty="0"/>
              <a:t> </a:t>
            </a:r>
            <a:r>
              <a:rPr lang="en-US" dirty="0">
                <a:latin typeface="Mathematical Pi LT Std 1" panose="02000500000000000000" pitchFamily="50" charset="0"/>
              </a:rPr>
              <a:t>3</a:t>
            </a:r>
            <a:r>
              <a:rPr lang="en-US" dirty="0"/>
              <a:t>16</a:t>
            </a:r>
            <a:r>
              <a:rPr lang="en-US" baseline="30000" dirty="0"/>
              <a:t>3</a:t>
            </a:r>
            <a:r>
              <a:rPr lang="en-US" dirty="0"/>
              <a:t>) + (D</a:t>
            </a:r>
            <a:r>
              <a:rPr lang="en-US" baseline="-25000" dirty="0"/>
              <a:t>2</a:t>
            </a:r>
            <a:r>
              <a:rPr lang="en-US" dirty="0">
                <a:latin typeface="Mathematical Pi LT Std 1" panose="02000500000000000000" pitchFamily="50" charset="0"/>
              </a:rPr>
              <a:t>3</a:t>
            </a:r>
            <a:r>
              <a:rPr lang="en-US" dirty="0"/>
              <a:t>16</a:t>
            </a:r>
            <a:r>
              <a:rPr lang="en-US" baseline="30000" dirty="0"/>
              <a:t>2</a:t>
            </a:r>
            <a:r>
              <a:rPr lang="en-US" dirty="0"/>
              <a:t>) + (D</a:t>
            </a:r>
            <a:r>
              <a:rPr lang="en-US" baseline="-25000" dirty="0"/>
              <a:t>1</a:t>
            </a:r>
            <a:r>
              <a:rPr lang="en-US" dirty="0">
                <a:latin typeface="Mathematical Pi LT Std 1" panose="02000500000000000000" pitchFamily="50" charset="0"/>
              </a:rPr>
              <a:t>3</a:t>
            </a:r>
            <a:r>
              <a:rPr lang="en-US" dirty="0"/>
              <a:t>16</a:t>
            </a:r>
            <a:r>
              <a:rPr lang="en-US" baseline="30000" dirty="0"/>
              <a:t>1</a:t>
            </a:r>
            <a:r>
              <a:rPr lang="en-US" dirty="0"/>
              <a:t>) +</a:t>
            </a:r>
          </a:p>
          <a:p>
            <a:pPr marL="0" indent="0">
              <a:buNone/>
            </a:pPr>
            <a:r>
              <a:rPr lang="en-US" dirty="0"/>
              <a:t> (D</a:t>
            </a:r>
            <a:r>
              <a:rPr lang="en-US" baseline="-25000" dirty="0"/>
              <a:t>0</a:t>
            </a:r>
            <a:r>
              <a:rPr lang="en-US" dirty="0"/>
              <a:t> </a:t>
            </a:r>
            <a:r>
              <a:rPr lang="en-US" dirty="0">
                <a:latin typeface="Mathematical Pi LT Std 1" panose="02000500000000000000" pitchFamily="50" charset="0"/>
              </a:rPr>
              <a:t>3</a:t>
            </a:r>
            <a:r>
              <a:rPr lang="en-US" dirty="0"/>
              <a:t>16</a:t>
            </a:r>
            <a:r>
              <a:rPr lang="en-US" baseline="30000" dirty="0"/>
              <a:t>0</a:t>
            </a:r>
            <a:r>
              <a:rPr lang="en-US" dirty="0"/>
              <a:t>)</a:t>
            </a:r>
          </a:p>
          <a:p>
            <a:r>
              <a:rPr lang="en-US" dirty="0"/>
              <a:t>Hex 1234 equals (1</a:t>
            </a:r>
            <a:r>
              <a:rPr lang="en-US" dirty="0">
                <a:latin typeface="Mathematical Pi LT Std 1" panose="02000500000000000000" pitchFamily="50" charset="0"/>
              </a:rPr>
              <a:t>3</a:t>
            </a:r>
            <a:r>
              <a:rPr lang="en-US" dirty="0"/>
              <a:t>16</a:t>
            </a:r>
            <a:r>
              <a:rPr lang="en-US" baseline="30000" dirty="0"/>
              <a:t>3</a:t>
            </a:r>
            <a:r>
              <a:rPr lang="en-US" dirty="0"/>
              <a:t>) + (2</a:t>
            </a:r>
            <a:r>
              <a:rPr lang="en-US" dirty="0">
                <a:latin typeface="Mathematical Pi LT Std 1" panose="02000500000000000000" pitchFamily="50" charset="0"/>
              </a:rPr>
              <a:t>3</a:t>
            </a:r>
            <a:r>
              <a:rPr lang="en-US" dirty="0"/>
              <a:t>16</a:t>
            </a:r>
            <a:r>
              <a:rPr lang="en-US" baseline="30000" dirty="0"/>
              <a:t>2</a:t>
            </a:r>
            <a:r>
              <a:rPr lang="en-US" dirty="0"/>
              <a:t>) + (3</a:t>
            </a:r>
            <a:r>
              <a:rPr lang="en-US" dirty="0">
                <a:latin typeface="Mathematical Pi LT Std 1" panose="02000500000000000000" pitchFamily="50" charset="0"/>
              </a:rPr>
              <a:t>3</a:t>
            </a:r>
            <a:r>
              <a:rPr lang="en-US" dirty="0"/>
              <a:t>16</a:t>
            </a:r>
            <a:r>
              <a:rPr lang="en-US" baseline="30000" dirty="0"/>
              <a:t>1</a:t>
            </a:r>
            <a:r>
              <a:rPr lang="en-US" dirty="0"/>
              <a:t>) + (4</a:t>
            </a:r>
            <a:r>
              <a:rPr lang="en-US" dirty="0">
                <a:latin typeface="Mathematical Pi LT Std 1" panose="02000500000000000000" pitchFamily="50" charset="0"/>
              </a:rPr>
              <a:t>3</a:t>
            </a:r>
            <a:r>
              <a:rPr lang="en-US" dirty="0"/>
              <a:t>16</a:t>
            </a:r>
            <a:r>
              <a:rPr lang="en-US" baseline="30000" dirty="0"/>
              <a:t>0</a:t>
            </a:r>
            <a:r>
              <a:rPr lang="en-US" dirty="0"/>
              <a:t>), or decimal 4,660. </a:t>
            </a:r>
          </a:p>
          <a:p>
            <a:r>
              <a:rPr lang="en-US" dirty="0"/>
              <a:t>Hex 3BA4 equals (3</a:t>
            </a:r>
            <a:r>
              <a:rPr lang="en-US" dirty="0">
                <a:latin typeface="Mathematical Pi LT Std 1" panose="02000500000000000000" pitchFamily="50" charset="0"/>
              </a:rPr>
              <a:t>3</a:t>
            </a:r>
            <a:r>
              <a:rPr lang="en-US" dirty="0"/>
              <a:t>16</a:t>
            </a:r>
            <a:r>
              <a:rPr lang="en-US" baseline="30000" dirty="0"/>
              <a:t>3</a:t>
            </a:r>
            <a:r>
              <a:rPr lang="en-US" dirty="0"/>
              <a:t>) + (11 * 16</a:t>
            </a:r>
            <a:r>
              <a:rPr lang="en-US" baseline="30000" dirty="0"/>
              <a:t>2</a:t>
            </a:r>
            <a:r>
              <a:rPr lang="en-US" dirty="0"/>
              <a:t>) + (10</a:t>
            </a:r>
            <a:r>
              <a:rPr lang="en-US" dirty="0">
                <a:latin typeface="Mathematical Pi LT Std 1" panose="02000500000000000000" pitchFamily="50" charset="0"/>
              </a:rPr>
              <a:t>3</a:t>
            </a:r>
            <a:r>
              <a:rPr lang="en-US" dirty="0"/>
              <a:t>16</a:t>
            </a:r>
            <a:r>
              <a:rPr lang="en-US" baseline="30000" dirty="0"/>
              <a:t>1</a:t>
            </a:r>
            <a:r>
              <a:rPr lang="en-US" dirty="0"/>
              <a:t>) + (4</a:t>
            </a:r>
            <a:r>
              <a:rPr lang="en-US" dirty="0">
                <a:latin typeface="Mathematical Pi LT Std 1" panose="02000500000000000000" pitchFamily="50" charset="0"/>
              </a:rPr>
              <a:t>3</a:t>
            </a:r>
            <a:r>
              <a:rPr lang="en-US" dirty="0"/>
              <a:t>16</a:t>
            </a:r>
            <a:r>
              <a:rPr lang="en-US" baseline="30000" dirty="0"/>
              <a:t>0</a:t>
            </a:r>
            <a:r>
              <a:rPr lang="en-US" dirty="0"/>
              <a:t>), or decimal 15,268.</a:t>
            </a:r>
          </a:p>
          <a:p>
            <a:pPr marL="0" indent="0">
              <a:buNone/>
            </a:pPr>
            <a:endParaRPr lang="en-AU" dirty="0"/>
          </a:p>
        </p:txBody>
      </p:sp>
      <p:sp>
        <p:nvSpPr>
          <p:cNvPr id="2" name="Title 1"/>
          <p:cNvSpPr>
            <a:spLocks noGrp="1"/>
          </p:cNvSpPr>
          <p:nvPr>
            <p:ph type="title"/>
          </p:nvPr>
        </p:nvSpPr>
        <p:spPr/>
        <p:txBody>
          <a:bodyPr/>
          <a:lstStyle/>
          <a:p>
            <a:r>
              <a:rPr lang="en-AU" dirty="0"/>
              <a:t>Converting Hexadecimal to Decimal</a:t>
            </a:r>
          </a:p>
        </p:txBody>
      </p:sp>
    </p:spTree>
    <p:extLst>
      <p:ext uri="{BB962C8B-B14F-4D97-AF65-F5344CB8AC3E}">
        <p14:creationId xmlns:p14="http://schemas.microsoft.com/office/powerpoint/2010/main" val="10097678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table lists the decimal values of increasing powers of 16.">
            <a:extLst>
              <a:ext uri="{FF2B5EF4-FFF2-40B4-BE49-F238E27FC236}">
                <a16:creationId xmlns:a16="http://schemas.microsoft.com/office/drawing/2014/main" id="{FB18B43A-C886-4D0A-A091-9F68D03A20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413000"/>
            <a:ext cx="57912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5">
            <a:extLst>
              <a:ext uri="{FF2B5EF4-FFF2-40B4-BE49-F238E27FC236}">
                <a16:creationId xmlns:a16="http://schemas.microsoft.com/office/drawing/2014/main" id="{1483FCC0-3F37-4C39-B181-FAD83C8C1846}"/>
              </a:ext>
            </a:extLst>
          </p:cNvPr>
          <p:cNvSpPr txBox="1">
            <a:spLocks noChangeArrowheads="1"/>
          </p:cNvSpPr>
          <p:nvPr/>
        </p:nvSpPr>
        <p:spPr bwMode="auto">
          <a:xfrm>
            <a:off x="914400" y="1609636"/>
            <a:ext cx="7620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Used when calculating hexadecimal values up to 8 digits long:</a:t>
            </a:r>
          </a:p>
        </p:txBody>
      </p:sp>
      <p:sp>
        <p:nvSpPr>
          <p:cNvPr id="2" name="Title 1"/>
          <p:cNvSpPr>
            <a:spLocks noGrp="1"/>
          </p:cNvSpPr>
          <p:nvPr>
            <p:ph type="title"/>
          </p:nvPr>
        </p:nvSpPr>
        <p:spPr/>
        <p:txBody>
          <a:bodyPr/>
          <a:lstStyle/>
          <a:p>
            <a:r>
              <a:rPr lang="en-AU" dirty="0"/>
              <a:t>Powers of 16</a:t>
            </a:r>
          </a:p>
        </p:txBody>
      </p:sp>
    </p:spTree>
    <p:extLst>
      <p:ext uri="{BB962C8B-B14F-4D97-AF65-F5344CB8AC3E}">
        <p14:creationId xmlns:p14="http://schemas.microsoft.com/office/powerpoint/2010/main" val="19623563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Some Good Questions to Ask</a:t>
            </a:r>
          </a:p>
          <a:p>
            <a:r>
              <a:rPr lang="en-US" altLang="en-US" dirty="0"/>
              <a:t>Assembly Language Applications</a:t>
            </a:r>
          </a:p>
        </p:txBody>
      </p:sp>
      <p:sp>
        <p:nvSpPr>
          <p:cNvPr id="2" name="Title 1"/>
          <p:cNvSpPr>
            <a:spLocks noGrp="1"/>
          </p:cNvSpPr>
          <p:nvPr>
            <p:ph type="title"/>
          </p:nvPr>
        </p:nvSpPr>
        <p:spPr/>
        <p:txBody>
          <a:bodyPr/>
          <a:lstStyle/>
          <a:p>
            <a:r>
              <a:rPr lang="en-US" altLang="en-US" dirty="0"/>
              <a:t>Welcome to Assembly Language</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D00F9B4A-908E-499C-82F4-800FA96607AA}"/>
              </a:ext>
            </a:extLst>
          </p:cNvPr>
          <p:cNvSpPr txBox="1">
            <a:spLocks noChangeArrowheads="1"/>
          </p:cNvSpPr>
          <p:nvPr/>
        </p:nvSpPr>
        <p:spPr bwMode="auto">
          <a:xfrm>
            <a:off x="1905000" y="4876800"/>
            <a:ext cx="5334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decimal 422 = 1A6 hexadecimal</a:t>
            </a:r>
          </a:p>
        </p:txBody>
      </p:sp>
      <p:pic>
        <p:nvPicPr>
          <p:cNvPr id="4" name="Picture 4" descr="A table lists the quotients and remainders of division processes.">
            <a:extLst>
              <a:ext uri="{FF2B5EF4-FFF2-40B4-BE49-F238E27FC236}">
                <a16:creationId xmlns:a16="http://schemas.microsoft.com/office/drawing/2014/main" id="{E4F107FA-B78C-4B0E-BC34-17CF1F46DC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667000"/>
            <a:ext cx="4846638" cy="179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AU" dirty="0"/>
              <a:t>Converting Decimal to Hexadecimal</a:t>
            </a:r>
          </a:p>
        </p:txBody>
      </p:sp>
    </p:spTree>
    <p:extLst>
      <p:ext uri="{BB962C8B-B14F-4D97-AF65-F5344CB8AC3E}">
        <p14:creationId xmlns:p14="http://schemas.microsoft.com/office/powerpoint/2010/main" val="12130765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038">
            <a:extLst>
              <a:ext uri="{FF2B5EF4-FFF2-40B4-BE49-F238E27FC236}">
                <a16:creationId xmlns:a16="http://schemas.microsoft.com/office/drawing/2014/main" id="{EFD9D333-BDAB-4C34-9B1E-F1CEA8FADD92}"/>
              </a:ext>
            </a:extLst>
          </p:cNvPr>
          <p:cNvSpPr txBox="1">
            <a:spLocks noChangeArrowheads="1"/>
          </p:cNvSpPr>
          <p:nvPr/>
        </p:nvSpPr>
        <p:spPr bwMode="auto">
          <a:xfrm>
            <a:off x="762000" y="5464175"/>
            <a:ext cx="7391400" cy="86042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dirty="0">
                <a:solidFill>
                  <a:srgbClr val="007FA3"/>
                </a:solidFill>
              </a:rPr>
              <a:t>Important skill: Programmers frequently add and subtract the addresses of variables and instructions.</a:t>
            </a:r>
          </a:p>
        </p:txBody>
      </p:sp>
      <p:sp>
        <p:nvSpPr>
          <p:cNvPr id="7" name="Text Box 1036">
            <a:extLst>
              <a:ext uri="{FF2B5EF4-FFF2-40B4-BE49-F238E27FC236}">
                <a16:creationId xmlns:a16="http://schemas.microsoft.com/office/drawing/2014/main" id="{654F5DFE-E11E-4990-A319-AA2C99D83E03}"/>
              </a:ext>
            </a:extLst>
          </p:cNvPr>
          <p:cNvSpPr txBox="1">
            <a:spLocks noChangeArrowheads="1"/>
          </p:cNvSpPr>
          <p:nvPr/>
        </p:nvSpPr>
        <p:spPr bwMode="auto">
          <a:xfrm>
            <a:off x="4533900" y="4724400"/>
            <a:ext cx="18288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spcBef>
                <a:spcPct val="50000"/>
              </a:spcBef>
              <a:buClrTx/>
              <a:buFontTx/>
              <a:buNone/>
            </a:pPr>
            <a:r>
              <a:rPr lang="en-US" altLang="en-US" sz="1500"/>
              <a:t>21 / 16 = 1, rem 5</a:t>
            </a:r>
          </a:p>
        </p:txBody>
      </p:sp>
      <p:sp>
        <p:nvSpPr>
          <p:cNvPr id="5" name="Line 1029" descr="line">
            <a:extLst>
              <a:ext uri="{FF2B5EF4-FFF2-40B4-BE49-F238E27FC236}">
                <a16:creationId xmlns:a16="http://schemas.microsoft.com/office/drawing/2014/main" id="{1751B11A-EC75-4B77-8F5D-52A9FD2C9504}"/>
              </a:ext>
            </a:extLst>
          </p:cNvPr>
          <p:cNvSpPr>
            <a:spLocks noChangeShapeType="1"/>
          </p:cNvSpPr>
          <p:nvPr/>
        </p:nvSpPr>
        <p:spPr bwMode="auto">
          <a:xfrm flipV="1">
            <a:off x="2438400" y="3621087"/>
            <a:ext cx="3200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9" name="Text Box 1030">
            <a:extLst>
              <a:ext uri="{FF2B5EF4-FFF2-40B4-BE49-F238E27FC236}">
                <a16:creationId xmlns:a16="http://schemas.microsoft.com/office/drawing/2014/main" id="{865F3493-4782-4165-90E2-4050592E516A}"/>
              </a:ext>
            </a:extLst>
          </p:cNvPr>
          <p:cNvSpPr txBox="1">
            <a:spLocks noChangeArrowheads="1"/>
          </p:cNvSpPr>
          <p:nvPr/>
        </p:nvSpPr>
        <p:spPr bwMode="auto">
          <a:xfrm>
            <a:off x="5133975" y="2743200"/>
            <a:ext cx="28257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300" b="1"/>
              <a:t>1</a:t>
            </a:r>
          </a:p>
        </p:txBody>
      </p:sp>
      <p:sp>
        <p:nvSpPr>
          <p:cNvPr id="10" name="Text Box 1033">
            <a:extLst>
              <a:ext uri="{FF2B5EF4-FFF2-40B4-BE49-F238E27FC236}">
                <a16:creationId xmlns:a16="http://schemas.microsoft.com/office/drawing/2014/main" id="{3C535365-3463-4BA6-8709-CCBC2D47CD8B}"/>
              </a:ext>
            </a:extLst>
          </p:cNvPr>
          <p:cNvSpPr txBox="1">
            <a:spLocks noChangeArrowheads="1"/>
          </p:cNvSpPr>
          <p:nvPr/>
        </p:nvSpPr>
        <p:spPr bwMode="auto">
          <a:xfrm>
            <a:off x="4210050" y="2757487"/>
            <a:ext cx="2825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300" b="1" dirty="0"/>
              <a:t>1</a:t>
            </a:r>
          </a:p>
        </p:txBody>
      </p:sp>
      <p:sp>
        <p:nvSpPr>
          <p:cNvPr id="4" name="Text Box 1028">
            <a:extLst>
              <a:ext uri="{FF2B5EF4-FFF2-40B4-BE49-F238E27FC236}">
                <a16:creationId xmlns:a16="http://schemas.microsoft.com/office/drawing/2014/main" id="{97F0ADEA-DB8C-4061-A75F-FA6A43CE6FF1}"/>
              </a:ext>
            </a:extLst>
          </p:cNvPr>
          <p:cNvSpPr txBox="1">
            <a:spLocks noChangeArrowheads="1"/>
          </p:cNvSpPr>
          <p:nvPr/>
        </p:nvSpPr>
        <p:spPr bwMode="auto">
          <a:xfrm>
            <a:off x="2362200" y="3059112"/>
            <a:ext cx="3886200" cy="1016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40000"/>
              </a:lnSpc>
              <a:spcBef>
                <a:spcPct val="50000"/>
              </a:spcBef>
              <a:buClrTx/>
              <a:buFontTx/>
              <a:buNone/>
            </a:pPr>
            <a:r>
              <a:rPr lang="en-US" altLang="en-US" sz="2100" dirty="0"/>
              <a:t>36	28	28	6A</a:t>
            </a:r>
          </a:p>
          <a:p>
            <a:pPr eaLnBrk="1" hangingPunct="1">
              <a:lnSpc>
                <a:spcPct val="40000"/>
              </a:lnSpc>
              <a:spcBef>
                <a:spcPct val="50000"/>
              </a:spcBef>
              <a:buClrTx/>
              <a:buFontTx/>
              <a:buNone/>
            </a:pPr>
            <a:r>
              <a:rPr lang="en-US" altLang="en-US" sz="2100" dirty="0"/>
              <a:t>42	45	58	4B</a:t>
            </a:r>
          </a:p>
          <a:p>
            <a:pPr eaLnBrk="1" hangingPunct="1">
              <a:lnSpc>
                <a:spcPct val="40000"/>
              </a:lnSpc>
              <a:spcBef>
                <a:spcPct val="50000"/>
              </a:spcBef>
              <a:buClrTx/>
              <a:buFontTx/>
              <a:buNone/>
            </a:pPr>
            <a:r>
              <a:rPr lang="en-US" altLang="en-US" sz="2100" dirty="0"/>
              <a:t>78	6D	80	B5</a:t>
            </a:r>
          </a:p>
        </p:txBody>
      </p:sp>
      <p:sp>
        <p:nvSpPr>
          <p:cNvPr id="3" name="Content Placeholder 2"/>
          <p:cNvSpPr>
            <a:spLocks noGrp="1"/>
          </p:cNvSpPr>
          <p:nvPr>
            <p:ph idx="1"/>
          </p:nvPr>
        </p:nvSpPr>
        <p:spPr>
          <a:xfrm>
            <a:off x="457200" y="1600201"/>
            <a:ext cx="8229600" cy="1371600"/>
          </a:xfrm>
        </p:spPr>
        <p:txBody>
          <a:bodyPr/>
          <a:lstStyle/>
          <a:p>
            <a:r>
              <a:rPr lang="en-US" dirty="0"/>
              <a:t>Divide the sum of two digits by the number base (16). The quotient becomes the carry value, and the remainder is the sum digit.</a:t>
            </a:r>
          </a:p>
        </p:txBody>
      </p:sp>
      <p:sp>
        <p:nvSpPr>
          <p:cNvPr id="2" name="Title 1"/>
          <p:cNvSpPr>
            <a:spLocks noGrp="1"/>
          </p:cNvSpPr>
          <p:nvPr>
            <p:ph type="title"/>
          </p:nvPr>
        </p:nvSpPr>
        <p:spPr/>
        <p:txBody>
          <a:bodyPr/>
          <a:lstStyle/>
          <a:p>
            <a:r>
              <a:rPr lang="en-AU" dirty="0"/>
              <a:t>Hexadecimal Addition</a:t>
            </a:r>
          </a:p>
        </p:txBody>
      </p:sp>
    </p:spTree>
    <p:extLst>
      <p:ext uri="{BB962C8B-B14F-4D97-AF65-F5344CB8AC3E}">
        <p14:creationId xmlns:p14="http://schemas.microsoft.com/office/powerpoint/2010/main" val="3559075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1037">
            <a:extLst>
              <a:ext uri="{FF2B5EF4-FFF2-40B4-BE49-F238E27FC236}">
                <a16:creationId xmlns:a16="http://schemas.microsoft.com/office/drawing/2014/main" id="{B5E68FC9-CB6E-419C-B73F-53D9F2079F7D}"/>
              </a:ext>
            </a:extLst>
          </p:cNvPr>
          <p:cNvSpPr txBox="1">
            <a:spLocks noChangeArrowheads="1"/>
          </p:cNvSpPr>
          <p:nvPr/>
        </p:nvSpPr>
        <p:spPr bwMode="auto">
          <a:xfrm>
            <a:off x="762000" y="5448300"/>
            <a:ext cx="7391400" cy="80010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dirty="0"/>
              <a:t>Practice: The address of </a:t>
            </a:r>
            <a:r>
              <a:rPr lang="en-US" altLang="en-US" sz="1700" b="1" dirty="0">
                <a:solidFill>
                  <a:srgbClr val="007FA3"/>
                </a:solidFill>
              </a:rPr>
              <a:t>var1</a:t>
            </a:r>
            <a:r>
              <a:rPr lang="en-US" altLang="en-US" sz="1700" dirty="0"/>
              <a:t> is 00400020. The address of the next variable after var1 is 0040006A. How many bytes are used by var1?</a:t>
            </a:r>
          </a:p>
        </p:txBody>
      </p:sp>
      <p:sp>
        <p:nvSpPr>
          <p:cNvPr id="6" name="Text Box 1028">
            <a:extLst>
              <a:ext uri="{FF2B5EF4-FFF2-40B4-BE49-F238E27FC236}">
                <a16:creationId xmlns:a16="http://schemas.microsoft.com/office/drawing/2014/main" id="{8258A7F4-16D1-4E17-9181-754F86506BE1}"/>
              </a:ext>
            </a:extLst>
          </p:cNvPr>
          <p:cNvSpPr txBox="1">
            <a:spLocks noChangeArrowheads="1"/>
          </p:cNvSpPr>
          <p:nvPr/>
        </p:nvSpPr>
        <p:spPr bwMode="auto">
          <a:xfrm>
            <a:off x="3276600" y="4087813"/>
            <a:ext cx="1752600" cy="97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40000"/>
              </a:lnSpc>
              <a:spcBef>
                <a:spcPct val="50000"/>
              </a:spcBef>
              <a:buClrTx/>
              <a:buFontTx/>
              <a:buNone/>
            </a:pPr>
            <a:r>
              <a:rPr lang="en-US" altLang="en-US" sz="2100"/>
              <a:t>C6	75</a:t>
            </a:r>
          </a:p>
          <a:p>
            <a:pPr eaLnBrk="1" hangingPunct="1">
              <a:lnSpc>
                <a:spcPct val="40000"/>
              </a:lnSpc>
              <a:spcBef>
                <a:spcPct val="50000"/>
              </a:spcBef>
              <a:buClrTx/>
              <a:buFontTx/>
              <a:buNone/>
            </a:pPr>
            <a:r>
              <a:rPr lang="en-US" altLang="en-US" sz="2100"/>
              <a:t>A2	47</a:t>
            </a:r>
          </a:p>
          <a:p>
            <a:pPr eaLnBrk="1" hangingPunct="1">
              <a:lnSpc>
                <a:spcPct val="40000"/>
              </a:lnSpc>
              <a:spcBef>
                <a:spcPct val="50000"/>
              </a:spcBef>
              <a:buClrTx/>
              <a:buFontTx/>
              <a:buNone/>
            </a:pPr>
            <a:r>
              <a:rPr lang="en-US" altLang="en-US" sz="2100"/>
              <a:t>24	2E</a:t>
            </a:r>
          </a:p>
        </p:txBody>
      </p:sp>
      <p:sp>
        <p:nvSpPr>
          <p:cNvPr id="8" name="Text Box 1031">
            <a:extLst>
              <a:ext uri="{FF2B5EF4-FFF2-40B4-BE49-F238E27FC236}">
                <a16:creationId xmlns:a16="http://schemas.microsoft.com/office/drawing/2014/main" id="{D74183B2-97F1-415A-999F-AB061A9B6E63}"/>
              </a:ext>
            </a:extLst>
          </p:cNvPr>
          <p:cNvSpPr txBox="1">
            <a:spLocks noChangeArrowheads="1"/>
          </p:cNvSpPr>
          <p:nvPr/>
        </p:nvSpPr>
        <p:spPr bwMode="auto">
          <a:xfrm>
            <a:off x="4086225" y="3706813"/>
            <a:ext cx="533400"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b="1" dirty="0">
                <a:solidFill>
                  <a:srgbClr val="007FA3"/>
                </a:solidFill>
                <a:latin typeface="Symbol" panose="05050102010706020507" pitchFamily="18" charset="2"/>
              </a:rPr>
              <a:t>-</a:t>
            </a:r>
            <a:r>
              <a:rPr lang="en-US" altLang="en-US" sz="1500" b="1" dirty="0">
                <a:solidFill>
                  <a:srgbClr val="007FA3"/>
                </a:solidFill>
              </a:rPr>
              <a:t>1</a:t>
            </a:r>
          </a:p>
        </p:txBody>
      </p:sp>
      <p:sp>
        <p:nvSpPr>
          <p:cNvPr id="7" name="Line 1029" descr="line">
            <a:extLst>
              <a:ext uri="{FF2B5EF4-FFF2-40B4-BE49-F238E27FC236}">
                <a16:creationId xmlns:a16="http://schemas.microsoft.com/office/drawing/2014/main" id="{B9972047-E7E2-4A85-AB4B-AEA5B85EE07F}"/>
              </a:ext>
            </a:extLst>
          </p:cNvPr>
          <p:cNvSpPr>
            <a:spLocks noChangeShapeType="1"/>
          </p:cNvSpPr>
          <p:nvPr/>
        </p:nvSpPr>
        <p:spPr bwMode="auto">
          <a:xfrm flipV="1">
            <a:off x="3286125" y="4657725"/>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9" name="Line 1034" descr="line">
            <a:extLst>
              <a:ext uri="{FF2B5EF4-FFF2-40B4-BE49-F238E27FC236}">
                <a16:creationId xmlns:a16="http://schemas.microsoft.com/office/drawing/2014/main" id="{28642F24-7B96-4F17-AABD-8BE04314F652}"/>
              </a:ext>
            </a:extLst>
          </p:cNvPr>
          <p:cNvSpPr>
            <a:spLocks noChangeShapeType="1"/>
          </p:cNvSpPr>
          <p:nvPr/>
        </p:nvSpPr>
        <p:spPr bwMode="auto">
          <a:xfrm flipH="1">
            <a:off x="4495800" y="31623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10" name="Text Box 1035">
            <a:extLst>
              <a:ext uri="{FF2B5EF4-FFF2-40B4-BE49-F238E27FC236}">
                <a16:creationId xmlns:a16="http://schemas.microsoft.com/office/drawing/2014/main" id="{0ADA9FE8-1D5D-42DC-A9DB-A65383B22E93}"/>
              </a:ext>
            </a:extLst>
          </p:cNvPr>
          <p:cNvSpPr txBox="1">
            <a:spLocks noChangeArrowheads="1"/>
          </p:cNvSpPr>
          <p:nvPr/>
        </p:nvSpPr>
        <p:spPr bwMode="auto">
          <a:xfrm>
            <a:off x="3733800" y="2628900"/>
            <a:ext cx="15240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lnSpc>
                <a:spcPct val="110000"/>
              </a:lnSpc>
              <a:spcBef>
                <a:spcPct val="50000"/>
              </a:spcBef>
              <a:buClrTx/>
              <a:buFontTx/>
              <a:buNone/>
            </a:pPr>
            <a:r>
              <a:rPr lang="en-US" altLang="en-US" sz="1500"/>
              <a:t>16 + 5 = 21</a:t>
            </a:r>
          </a:p>
        </p:txBody>
      </p:sp>
      <p:sp>
        <p:nvSpPr>
          <p:cNvPr id="3" name="Content Placeholder 2"/>
          <p:cNvSpPr>
            <a:spLocks noGrp="1"/>
          </p:cNvSpPr>
          <p:nvPr>
            <p:ph idx="1"/>
          </p:nvPr>
        </p:nvSpPr>
        <p:spPr>
          <a:xfrm>
            <a:off x="457200" y="1600201"/>
            <a:ext cx="8229600" cy="990600"/>
          </a:xfrm>
        </p:spPr>
        <p:txBody>
          <a:bodyPr/>
          <a:lstStyle/>
          <a:p>
            <a:r>
              <a:rPr lang="en-US" dirty="0"/>
              <a:t>When a borrow is required from the digit to the left, add 16 (decimal) to the current digit's value:</a:t>
            </a:r>
          </a:p>
        </p:txBody>
      </p:sp>
      <p:sp>
        <p:nvSpPr>
          <p:cNvPr id="2" name="Title 1"/>
          <p:cNvSpPr>
            <a:spLocks noGrp="1"/>
          </p:cNvSpPr>
          <p:nvPr>
            <p:ph type="title"/>
          </p:nvPr>
        </p:nvSpPr>
        <p:spPr/>
        <p:txBody>
          <a:bodyPr/>
          <a:lstStyle/>
          <a:p>
            <a:r>
              <a:rPr lang="en-AU" dirty="0"/>
              <a:t>Hexadecimal Subtraction</a:t>
            </a:r>
          </a:p>
        </p:txBody>
      </p:sp>
    </p:spTree>
    <p:extLst>
      <p:ext uri="{BB962C8B-B14F-4D97-AF65-F5344CB8AC3E}">
        <p14:creationId xmlns:p14="http://schemas.microsoft.com/office/powerpoint/2010/main" val="3584987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9E4AD3C3-A3B1-4043-9241-5E40AE12E94B}"/>
              </a:ext>
            </a:extLst>
          </p:cNvPr>
          <p:cNvSpPr txBox="1">
            <a:spLocks noChangeArrowheads="1"/>
          </p:cNvSpPr>
          <p:nvPr/>
        </p:nvSpPr>
        <p:spPr bwMode="auto">
          <a:xfrm>
            <a:off x="533400" y="5181600"/>
            <a:ext cx="7620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latin typeface="+mn-lt"/>
              </a:rPr>
              <a:t>If the highest digit of a hexadecimal integer is &gt; 7, the value is negative. Examples: 8A, C5, A2, 9D</a:t>
            </a:r>
          </a:p>
        </p:txBody>
      </p:sp>
      <p:graphicFrame>
        <p:nvGraphicFramePr>
          <p:cNvPr id="4" name="Object 4" descr="Signed binary integers have their most significant bit dedicated for sign. In 1 1 1 1 0 1 1 0, 1 is the M S B, which indicates that the binary integer is negative. In 0 0 0 0 1 0 1 0, 0 is the M S B, which indicates that the binary integer is positive.">
            <a:extLst>
              <a:ext uri="{FF2B5EF4-FFF2-40B4-BE49-F238E27FC236}">
                <a16:creationId xmlns:a16="http://schemas.microsoft.com/office/drawing/2014/main" id="{D51A2CA6-337E-4CF1-956A-5D9AAB6A644F}"/>
              </a:ext>
            </a:extLst>
          </p:cNvPr>
          <p:cNvGraphicFramePr>
            <a:graphicFrameLocks noChangeAspect="1"/>
          </p:cNvGraphicFramePr>
          <p:nvPr>
            <p:extLst>
              <p:ext uri="{D42A27DB-BD31-4B8C-83A1-F6EECF244321}">
                <p14:modId xmlns:p14="http://schemas.microsoft.com/office/powerpoint/2010/main" val="1261431167"/>
              </p:ext>
            </p:extLst>
          </p:nvPr>
        </p:nvGraphicFramePr>
        <p:xfrm>
          <a:off x="2057400" y="2819400"/>
          <a:ext cx="4800600" cy="2286000"/>
        </p:xfrm>
        <a:graphic>
          <a:graphicData uri="http://schemas.openxmlformats.org/presentationml/2006/ole">
            <mc:AlternateContent xmlns:mc="http://schemas.openxmlformats.org/markup-compatibility/2006">
              <mc:Choice xmlns:v="urn:schemas-microsoft-com:vml" Requires="v">
                <p:oleObj spid="_x0000_s13342" name="VISIO" r:id="rId3" imgW="2808732" imgH="1199388" progId="Visio.Drawing.6">
                  <p:embed/>
                </p:oleObj>
              </mc:Choice>
              <mc:Fallback>
                <p:oleObj name="VISIO" r:id="rId3" imgW="2808732" imgH="119938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3598" r="3076" b="-4347"/>
                      <a:stretch>
                        <a:fillRect/>
                      </a:stretch>
                    </p:blipFill>
                    <p:spPr bwMode="auto">
                      <a:xfrm>
                        <a:off x="2057400" y="2819400"/>
                        <a:ext cx="4800600" cy="22860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914400"/>
          </a:xfrm>
        </p:spPr>
        <p:txBody>
          <a:bodyPr/>
          <a:lstStyle/>
          <a:p>
            <a:pPr marL="0" indent="0">
              <a:buNone/>
            </a:pPr>
            <a:r>
              <a:rPr lang="en-US" dirty="0"/>
              <a:t>The highest bit indicates the sign.1 = negative, </a:t>
            </a:r>
            <a:br>
              <a:rPr lang="en-US" dirty="0"/>
            </a:br>
            <a:r>
              <a:rPr lang="en-US" dirty="0"/>
              <a:t>0 = positive</a:t>
            </a:r>
          </a:p>
        </p:txBody>
      </p:sp>
      <p:sp>
        <p:nvSpPr>
          <p:cNvPr id="2" name="Title 1"/>
          <p:cNvSpPr>
            <a:spLocks noGrp="1"/>
          </p:cNvSpPr>
          <p:nvPr>
            <p:ph type="title"/>
          </p:nvPr>
        </p:nvSpPr>
        <p:spPr/>
        <p:txBody>
          <a:bodyPr/>
          <a:lstStyle/>
          <a:p>
            <a:r>
              <a:rPr lang="en-AU" dirty="0"/>
              <a:t>Signed Integers</a:t>
            </a:r>
          </a:p>
        </p:txBody>
      </p:sp>
    </p:spTree>
    <p:extLst>
      <p:ext uri="{BB962C8B-B14F-4D97-AF65-F5344CB8AC3E}">
        <p14:creationId xmlns:p14="http://schemas.microsoft.com/office/powerpoint/2010/main" val="36715958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A0101EDB-29C1-435C-AFA3-8316D16BE309}"/>
              </a:ext>
            </a:extLst>
          </p:cNvPr>
          <p:cNvSpPr txBox="1">
            <a:spLocks noChangeArrowheads="1"/>
          </p:cNvSpPr>
          <p:nvPr/>
        </p:nvSpPr>
        <p:spPr bwMode="auto">
          <a:xfrm>
            <a:off x="609600" y="5502275"/>
            <a:ext cx="77724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dirty="0">
                <a:latin typeface="+mn-lt"/>
              </a:rPr>
              <a:t>Note that 00000001 + 11111111 = 00000000</a:t>
            </a:r>
          </a:p>
        </p:txBody>
      </p:sp>
      <p:pic>
        <p:nvPicPr>
          <p:cNvPr id="4" name="Picture 4" descr="A table illustrates the steps to find the two’s complement of 0 0 0 0 0 0 0 1.">
            <a:extLst>
              <a:ext uri="{FF2B5EF4-FFF2-40B4-BE49-F238E27FC236}">
                <a16:creationId xmlns:a16="http://schemas.microsoft.com/office/drawing/2014/main" id="{D260DF74-DD79-46C8-A92C-BAF3ADA8E1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3276600"/>
            <a:ext cx="6065838"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600200"/>
          </a:xfrm>
        </p:spPr>
        <p:txBody>
          <a:bodyPr/>
          <a:lstStyle/>
          <a:p>
            <a:r>
              <a:rPr lang="en-US" dirty="0"/>
              <a:t>Negative numbers are stored in two's complement notation</a:t>
            </a:r>
          </a:p>
          <a:p>
            <a:r>
              <a:rPr lang="en-US" dirty="0"/>
              <a:t>Represents the </a:t>
            </a:r>
            <a:r>
              <a:rPr lang="en-US" dirty="0">
                <a:solidFill>
                  <a:srgbClr val="007FA3"/>
                </a:solidFill>
              </a:rPr>
              <a:t>additive Inverse</a:t>
            </a:r>
          </a:p>
        </p:txBody>
      </p:sp>
      <p:sp>
        <p:nvSpPr>
          <p:cNvPr id="2" name="Title 1"/>
          <p:cNvSpPr>
            <a:spLocks noGrp="1"/>
          </p:cNvSpPr>
          <p:nvPr>
            <p:ph type="title"/>
          </p:nvPr>
        </p:nvSpPr>
        <p:spPr/>
        <p:txBody>
          <a:bodyPr/>
          <a:lstStyle/>
          <a:p>
            <a:r>
              <a:rPr lang="en-AU" dirty="0"/>
              <a:t>Forming the Two's Complement</a:t>
            </a:r>
          </a:p>
        </p:txBody>
      </p:sp>
    </p:spTree>
    <p:extLst>
      <p:ext uri="{BB962C8B-B14F-4D97-AF65-F5344CB8AC3E}">
        <p14:creationId xmlns:p14="http://schemas.microsoft.com/office/powerpoint/2010/main" val="4773176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031">
            <a:extLst>
              <a:ext uri="{FF2B5EF4-FFF2-40B4-BE49-F238E27FC236}">
                <a16:creationId xmlns:a16="http://schemas.microsoft.com/office/drawing/2014/main" id="{3F29177F-5F66-4565-AED1-91EE97EAADE9}"/>
              </a:ext>
            </a:extLst>
          </p:cNvPr>
          <p:cNvSpPr txBox="1">
            <a:spLocks noChangeArrowheads="1"/>
          </p:cNvSpPr>
          <p:nvPr/>
        </p:nvSpPr>
        <p:spPr bwMode="auto">
          <a:xfrm>
            <a:off x="1676400" y="5257800"/>
            <a:ext cx="4267200" cy="54133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dirty="0">
                <a:solidFill>
                  <a:srgbClr val="007FA3"/>
                </a:solidFill>
              </a:rPr>
              <a:t>Practice: Subtract 0101 from 1001.</a:t>
            </a:r>
          </a:p>
        </p:txBody>
      </p:sp>
      <p:sp>
        <p:nvSpPr>
          <p:cNvPr id="5" name="Line 1028" descr="line">
            <a:extLst>
              <a:ext uri="{FF2B5EF4-FFF2-40B4-BE49-F238E27FC236}">
                <a16:creationId xmlns:a16="http://schemas.microsoft.com/office/drawing/2014/main" id="{A2F8A821-F97E-4EDD-B591-E61023A6F74F}"/>
              </a:ext>
            </a:extLst>
          </p:cNvPr>
          <p:cNvSpPr>
            <a:spLocks noChangeShapeType="1"/>
          </p:cNvSpPr>
          <p:nvPr/>
        </p:nvSpPr>
        <p:spPr bwMode="auto">
          <a:xfrm>
            <a:off x="2590800" y="3810000"/>
            <a:ext cx="1371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 name="Line 1029" descr="line">
            <a:extLst>
              <a:ext uri="{FF2B5EF4-FFF2-40B4-BE49-F238E27FC236}">
                <a16:creationId xmlns:a16="http://schemas.microsoft.com/office/drawing/2014/main" id="{900AD201-0CC7-4A30-B6A6-0B8B48BE1AC2}"/>
              </a:ext>
            </a:extLst>
          </p:cNvPr>
          <p:cNvSpPr>
            <a:spLocks noChangeShapeType="1"/>
          </p:cNvSpPr>
          <p:nvPr/>
        </p:nvSpPr>
        <p:spPr bwMode="auto">
          <a:xfrm>
            <a:off x="533400" y="4038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endParaRPr lang="en-US"/>
          </a:p>
        </p:txBody>
      </p:sp>
      <p:sp>
        <p:nvSpPr>
          <p:cNvPr id="7" name="Line 1030" descr="line">
            <a:extLst>
              <a:ext uri="{FF2B5EF4-FFF2-40B4-BE49-F238E27FC236}">
                <a16:creationId xmlns:a16="http://schemas.microsoft.com/office/drawing/2014/main" id="{15DC9966-3450-4886-8964-9E11D4A5F8FE}"/>
              </a:ext>
            </a:extLst>
          </p:cNvPr>
          <p:cNvSpPr>
            <a:spLocks noChangeShapeType="1"/>
          </p:cNvSpPr>
          <p:nvPr/>
        </p:nvSpPr>
        <p:spPr bwMode="auto">
          <a:xfrm>
            <a:off x="4114800" y="40386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endParaRPr lang="en-US"/>
          </a:p>
        </p:txBody>
      </p:sp>
      <p:sp>
        <p:nvSpPr>
          <p:cNvPr id="4" name="Rectangle 3"/>
          <p:cNvSpPr/>
          <p:nvPr/>
        </p:nvSpPr>
        <p:spPr>
          <a:xfrm>
            <a:off x="457200" y="3429000"/>
            <a:ext cx="7467600" cy="923330"/>
          </a:xfrm>
          <a:prstGeom prst="rect">
            <a:avLst/>
          </a:prstGeom>
        </p:spPr>
        <p:txBody>
          <a:bodyPr wrap="square">
            <a:spAutoFit/>
          </a:bodyPr>
          <a:lstStyle/>
          <a:p>
            <a:r>
              <a:rPr lang="en-US" altLang="en-US" dirty="0"/>
              <a:t>0 0 0 0 1 1 0 0			0 0 0 0 1 1 0 0</a:t>
            </a:r>
          </a:p>
          <a:p>
            <a:r>
              <a:rPr lang="en-US" altLang="en-US" dirty="0"/>
              <a:t> – 0 0 0 0 0 0 1 1			1 1 1 1 1 1 0 1</a:t>
            </a:r>
          </a:p>
          <a:p>
            <a:r>
              <a:rPr lang="en-US" altLang="en-US" dirty="0"/>
              <a:t>		 0 0 0 0 1 0 0 1</a:t>
            </a:r>
          </a:p>
        </p:txBody>
      </p:sp>
      <p:sp>
        <p:nvSpPr>
          <p:cNvPr id="3" name="Content Placeholder 2"/>
          <p:cNvSpPr>
            <a:spLocks noGrp="1"/>
          </p:cNvSpPr>
          <p:nvPr>
            <p:ph idx="1"/>
          </p:nvPr>
        </p:nvSpPr>
        <p:spPr>
          <a:xfrm>
            <a:off x="457200" y="1600201"/>
            <a:ext cx="8229600" cy="1600200"/>
          </a:xfrm>
        </p:spPr>
        <p:txBody>
          <a:bodyPr/>
          <a:lstStyle/>
          <a:p>
            <a:r>
              <a:rPr lang="en-US" dirty="0"/>
              <a:t>When subtracting A – B, convert B to its two's complement</a:t>
            </a:r>
          </a:p>
          <a:p>
            <a:r>
              <a:rPr lang="en-US" dirty="0"/>
              <a:t>Add A to (–B)</a:t>
            </a:r>
          </a:p>
        </p:txBody>
      </p:sp>
      <p:sp>
        <p:nvSpPr>
          <p:cNvPr id="2" name="Title 1"/>
          <p:cNvSpPr>
            <a:spLocks noGrp="1"/>
          </p:cNvSpPr>
          <p:nvPr>
            <p:ph type="title"/>
          </p:nvPr>
        </p:nvSpPr>
        <p:spPr/>
        <p:txBody>
          <a:bodyPr/>
          <a:lstStyle/>
          <a:p>
            <a:r>
              <a:rPr lang="en-AU" dirty="0"/>
              <a:t>Binary Subtraction</a:t>
            </a:r>
          </a:p>
        </p:txBody>
      </p:sp>
    </p:spTree>
    <p:extLst>
      <p:ext uri="{BB962C8B-B14F-4D97-AF65-F5344CB8AC3E}">
        <p14:creationId xmlns:p14="http://schemas.microsoft.com/office/powerpoint/2010/main" val="3143186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Form the two's complement of a hexadecimal integer</a:t>
            </a:r>
          </a:p>
          <a:p>
            <a:r>
              <a:rPr lang="en-US" dirty="0"/>
              <a:t>Convert signed binary to decimal</a:t>
            </a:r>
          </a:p>
          <a:p>
            <a:r>
              <a:rPr lang="en-US" dirty="0"/>
              <a:t>Convert signed decimal to binary</a:t>
            </a:r>
          </a:p>
          <a:p>
            <a:r>
              <a:rPr lang="en-US" dirty="0"/>
              <a:t>Convert signed decimal to hexadecimal</a:t>
            </a:r>
          </a:p>
          <a:p>
            <a:r>
              <a:rPr lang="en-US" dirty="0"/>
              <a:t>Convert signed hexadecimal to decimal</a:t>
            </a:r>
          </a:p>
        </p:txBody>
      </p:sp>
      <p:sp>
        <p:nvSpPr>
          <p:cNvPr id="2" name="Title 1"/>
          <p:cNvSpPr>
            <a:spLocks noGrp="1"/>
          </p:cNvSpPr>
          <p:nvPr>
            <p:ph type="title"/>
          </p:nvPr>
        </p:nvSpPr>
        <p:spPr/>
        <p:txBody>
          <a:bodyPr/>
          <a:lstStyle/>
          <a:p>
            <a:r>
              <a:rPr lang="en-US" dirty="0"/>
              <a:t>Learn How To Do the Following:</a:t>
            </a:r>
            <a:endParaRPr lang="en-AU" dirty="0"/>
          </a:p>
        </p:txBody>
      </p:sp>
    </p:spTree>
    <p:extLst>
      <p:ext uri="{BB962C8B-B14F-4D97-AF65-F5344CB8AC3E}">
        <p14:creationId xmlns:p14="http://schemas.microsoft.com/office/powerpoint/2010/main" val="22025950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7">
            <a:extLst>
              <a:ext uri="{FF2B5EF4-FFF2-40B4-BE49-F238E27FC236}">
                <a16:creationId xmlns:a16="http://schemas.microsoft.com/office/drawing/2014/main" id="{3FB91B4E-7B23-4591-8F7C-DF728442FB6F}"/>
              </a:ext>
            </a:extLst>
          </p:cNvPr>
          <p:cNvSpPr txBox="1">
            <a:spLocks noChangeArrowheads="1"/>
          </p:cNvSpPr>
          <p:nvPr/>
        </p:nvSpPr>
        <p:spPr bwMode="auto">
          <a:xfrm>
            <a:off x="533400" y="5334000"/>
            <a:ext cx="8153400" cy="98488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300" dirty="0">
                <a:solidFill>
                  <a:srgbClr val="007FA3"/>
                </a:solidFill>
                <a:latin typeface="+mn-lt"/>
              </a:rPr>
              <a:t>Practice: What is the largest positive value that may be stored in 20 bits?</a:t>
            </a:r>
          </a:p>
        </p:txBody>
      </p:sp>
      <p:pic>
        <p:nvPicPr>
          <p:cNvPr id="4" name="Picture 5" descr="A table lists the ranges and storage sizes of signed integer types.">
            <a:extLst>
              <a:ext uri="{FF2B5EF4-FFF2-40B4-BE49-F238E27FC236}">
                <a16:creationId xmlns:a16="http://schemas.microsoft.com/office/drawing/2014/main" id="{74E02E38-4B11-4D74-9CE0-789BC6C369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638885"/>
            <a:ext cx="8153400"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914400"/>
          </a:xfrm>
        </p:spPr>
        <p:txBody>
          <a:bodyPr/>
          <a:lstStyle/>
          <a:p>
            <a:pPr marL="0" indent="0">
              <a:buNone/>
            </a:pPr>
            <a:r>
              <a:rPr lang="en-US" dirty="0"/>
              <a:t>The highest bit is reserved for the sign. This limits the range:</a:t>
            </a:r>
          </a:p>
        </p:txBody>
      </p:sp>
      <p:sp>
        <p:nvSpPr>
          <p:cNvPr id="2" name="Title 1"/>
          <p:cNvSpPr>
            <a:spLocks noGrp="1"/>
          </p:cNvSpPr>
          <p:nvPr>
            <p:ph type="title"/>
          </p:nvPr>
        </p:nvSpPr>
        <p:spPr/>
        <p:txBody>
          <a:bodyPr/>
          <a:lstStyle/>
          <a:p>
            <a:r>
              <a:rPr lang="en-AU" dirty="0"/>
              <a:t>Ranges of Signed Integers</a:t>
            </a:r>
          </a:p>
        </p:txBody>
      </p:sp>
    </p:spTree>
    <p:extLst>
      <p:ext uri="{BB962C8B-B14F-4D97-AF65-F5344CB8AC3E}">
        <p14:creationId xmlns:p14="http://schemas.microsoft.com/office/powerpoint/2010/main" val="125344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Character sets</a:t>
            </a:r>
          </a:p>
          <a:p>
            <a:pPr lvl="1"/>
            <a:r>
              <a:rPr lang="en-US" dirty="0"/>
              <a:t>Standard ASCII (0 – 127)</a:t>
            </a:r>
          </a:p>
          <a:p>
            <a:pPr lvl="1"/>
            <a:r>
              <a:rPr lang="en-US" dirty="0"/>
              <a:t>Extended ASCII (0 – 255)</a:t>
            </a:r>
          </a:p>
          <a:p>
            <a:pPr lvl="1"/>
            <a:r>
              <a:rPr lang="en-US" dirty="0"/>
              <a:t>ANSI (0 – 255)</a:t>
            </a:r>
          </a:p>
          <a:p>
            <a:pPr lvl="1"/>
            <a:r>
              <a:rPr lang="en-US" dirty="0"/>
              <a:t>Unicode(0 – 65,535)</a:t>
            </a:r>
          </a:p>
          <a:p>
            <a:r>
              <a:rPr lang="en-US" dirty="0"/>
              <a:t>Null-terminated String</a:t>
            </a:r>
          </a:p>
          <a:p>
            <a:pPr lvl="1"/>
            <a:r>
              <a:rPr lang="en-US" dirty="0"/>
              <a:t>Array of characters followed by a </a:t>
            </a:r>
            <a:r>
              <a:rPr lang="en-US" i="1" dirty="0"/>
              <a:t>null</a:t>
            </a:r>
            <a:r>
              <a:rPr lang="en-US" dirty="0"/>
              <a:t> </a:t>
            </a:r>
            <a:r>
              <a:rPr lang="en-US" i="1" dirty="0"/>
              <a:t>byte</a:t>
            </a:r>
          </a:p>
          <a:p>
            <a:r>
              <a:rPr lang="en-US" dirty="0"/>
              <a:t>Using the ASCII table</a:t>
            </a:r>
          </a:p>
          <a:p>
            <a:pPr lvl="1"/>
            <a:r>
              <a:rPr lang="en-US" dirty="0"/>
              <a:t>back inside cover of book</a:t>
            </a:r>
          </a:p>
        </p:txBody>
      </p:sp>
      <p:sp>
        <p:nvSpPr>
          <p:cNvPr id="2" name="Title 1"/>
          <p:cNvSpPr>
            <a:spLocks noGrp="1"/>
          </p:cNvSpPr>
          <p:nvPr>
            <p:ph type="title"/>
          </p:nvPr>
        </p:nvSpPr>
        <p:spPr/>
        <p:txBody>
          <a:bodyPr/>
          <a:lstStyle/>
          <a:p>
            <a:r>
              <a:rPr lang="en-AU" dirty="0"/>
              <a:t>Character Storage</a:t>
            </a:r>
          </a:p>
        </p:txBody>
      </p:sp>
    </p:spTree>
    <p:extLst>
      <p:ext uri="{BB962C8B-B14F-4D97-AF65-F5344CB8AC3E}">
        <p14:creationId xmlns:p14="http://schemas.microsoft.com/office/powerpoint/2010/main" val="24319743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28">
            <a:extLst>
              <a:ext uri="{FF2B5EF4-FFF2-40B4-BE49-F238E27FC236}">
                <a16:creationId xmlns:a16="http://schemas.microsoft.com/office/drawing/2014/main" id="{702805EE-2579-44A4-B977-A6B2D89AB0D9}"/>
              </a:ext>
            </a:extLst>
          </p:cNvPr>
          <p:cNvSpPr txBox="1">
            <a:spLocks noChangeArrowheads="1"/>
          </p:cNvSpPr>
          <p:nvPr/>
        </p:nvSpPr>
        <p:spPr bwMode="auto">
          <a:xfrm>
            <a:off x="6477000" y="5638800"/>
            <a:ext cx="220980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400" dirty="0">
                <a:solidFill>
                  <a:srgbClr val="007FA3"/>
                </a:solidFill>
              </a:rPr>
              <a:t>next: Boolean Operations</a:t>
            </a:r>
          </a:p>
        </p:txBody>
      </p:sp>
      <p:sp>
        <p:nvSpPr>
          <p:cNvPr id="3" name="Content Placeholder 2"/>
          <p:cNvSpPr>
            <a:spLocks noGrp="1"/>
          </p:cNvSpPr>
          <p:nvPr>
            <p:ph idx="1"/>
          </p:nvPr>
        </p:nvSpPr>
        <p:spPr/>
        <p:txBody>
          <a:bodyPr/>
          <a:lstStyle/>
          <a:p>
            <a:r>
              <a:rPr lang="en-US" dirty="0"/>
              <a:t>pure binary</a:t>
            </a:r>
          </a:p>
          <a:p>
            <a:pPr lvl="1"/>
            <a:r>
              <a:rPr lang="en-US" dirty="0"/>
              <a:t>can be calculated directly</a:t>
            </a:r>
          </a:p>
          <a:p>
            <a:r>
              <a:rPr lang="en-US" dirty="0"/>
              <a:t>ASCII binary</a:t>
            </a:r>
          </a:p>
          <a:p>
            <a:pPr lvl="1"/>
            <a:r>
              <a:rPr lang="en-US" dirty="0"/>
              <a:t>string of digits: "01010101"</a:t>
            </a:r>
          </a:p>
          <a:p>
            <a:r>
              <a:rPr lang="en-US" dirty="0"/>
              <a:t>ASCII decimal</a:t>
            </a:r>
          </a:p>
          <a:p>
            <a:pPr lvl="1"/>
            <a:r>
              <a:rPr lang="en-US" dirty="0"/>
              <a:t>string of digits: "65"</a:t>
            </a:r>
          </a:p>
          <a:p>
            <a:r>
              <a:rPr lang="en-US" dirty="0"/>
              <a:t>ASCII hexadecimal</a:t>
            </a:r>
          </a:p>
          <a:p>
            <a:pPr lvl="1"/>
            <a:r>
              <a:rPr lang="en-US" dirty="0"/>
              <a:t>string of digits: "9C"</a:t>
            </a:r>
          </a:p>
        </p:txBody>
      </p:sp>
      <p:sp>
        <p:nvSpPr>
          <p:cNvPr id="2" name="Title 1"/>
          <p:cNvSpPr>
            <a:spLocks noGrp="1"/>
          </p:cNvSpPr>
          <p:nvPr>
            <p:ph type="title"/>
          </p:nvPr>
        </p:nvSpPr>
        <p:spPr/>
        <p:txBody>
          <a:bodyPr/>
          <a:lstStyle/>
          <a:p>
            <a:r>
              <a:rPr lang="en-AU" dirty="0"/>
              <a:t>Numeric Data Representation</a:t>
            </a:r>
          </a:p>
        </p:txBody>
      </p:sp>
    </p:spTree>
    <p:extLst>
      <p:ext uri="{BB962C8B-B14F-4D97-AF65-F5344CB8AC3E}">
        <p14:creationId xmlns:p14="http://schemas.microsoft.com/office/powerpoint/2010/main" val="25158102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Why am I learning Assembly Language?</a:t>
            </a:r>
          </a:p>
          <a:p>
            <a:r>
              <a:rPr lang="en-US" dirty="0"/>
              <a:t>What background should I have?</a:t>
            </a:r>
          </a:p>
          <a:p>
            <a:r>
              <a:rPr lang="en-US" dirty="0"/>
              <a:t>What is an assembler?</a:t>
            </a:r>
          </a:p>
          <a:p>
            <a:r>
              <a:rPr lang="en-US" dirty="0"/>
              <a:t>What hardware/software do I need?</a:t>
            </a:r>
          </a:p>
          <a:p>
            <a:r>
              <a:rPr lang="en-US" dirty="0"/>
              <a:t>What types of programs will I create?</a:t>
            </a:r>
          </a:p>
          <a:p>
            <a:r>
              <a:rPr lang="en-US" dirty="0"/>
              <a:t>What do I get with this book?</a:t>
            </a:r>
          </a:p>
          <a:p>
            <a:r>
              <a:rPr lang="en-US" dirty="0"/>
              <a:t>What will I learn?</a:t>
            </a:r>
          </a:p>
        </p:txBody>
      </p:sp>
      <p:sp>
        <p:nvSpPr>
          <p:cNvPr id="2" name="Title 1"/>
          <p:cNvSpPr>
            <a:spLocks noGrp="1"/>
          </p:cNvSpPr>
          <p:nvPr>
            <p:ph type="title"/>
          </p:nvPr>
        </p:nvSpPr>
        <p:spPr/>
        <p:txBody>
          <a:bodyPr/>
          <a:lstStyle/>
          <a:p>
            <a:r>
              <a:rPr lang="en-AU" dirty="0"/>
              <a:t>Questions to Ask</a:t>
            </a:r>
          </a:p>
        </p:txBody>
      </p:sp>
    </p:spTree>
    <p:extLst>
      <p:ext uri="{BB962C8B-B14F-4D97-AF65-F5344CB8AC3E}">
        <p14:creationId xmlns:p14="http://schemas.microsoft.com/office/powerpoint/2010/main" val="8259835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Welcome to Assembly Language</a:t>
            </a:r>
          </a:p>
          <a:p>
            <a:r>
              <a:rPr lang="en-US" dirty="0"/>
              <a:t>Virtual Machine Concept</a:t>
            </a:r>
          </a:p>
          <a:p>
            <a:r>
              <a:rPr lang="en-US" dirty="0"/>
              <a:t>Data Representation</a:t>
            </a:r>
          </a:p>
          <a:p>
            <a:r>
              <a:rPr lang="en-US" b="1" dirty="0">
                <a:solidFill>
                  <a:srgbClr val="007FA3"/>
                </a:solidFill>
              </a:rPr>
              <a:t>Boolean Operations</a:t>
            </a:r>
          </a:p>
        </p:txBody>
      </p:sp>
      <p:sp>
        <p:nvSpPr>
          <p:cNvPr id="2" name="Title 1"/>
          <p:cNvSpPr>
            <a:spLocks noGrp="1"/>
          </p:cNvSpPr>
          <p:nvPr>
            <p:ph type="title"/>
          </p:nvPr>
        </p:nvSpPr>
        <p:spPr/>
        <p:txBody>
          <a:bodyPr/>
          <a:lstStyle/>
          <a:p>
            <a:r>
              <a:rPr lang="en-AU" dirty="0"/>
              <a:t>What's Next</a:t>
            </a:r>
            <a:r>
              <a:rPr lang="en-AU" sz="2000" dirty="0"/>
              <a:t> </a:t>
            </a:r>
            <a:r>
              <a:rPr lang="en-AU" sz="2000" b="0" dirty="0"/>
              <a:t>(3 of 3)</a:t>
            </a:r>
          </a:p>
        </p:txBody>
      </p:sp>
    </p:spTree>
    <p:extLst>
      <p:ext uri="{BB962C8B-B14F-4D97-AF65-F5344CB8AC3E}">
        <p14:creationId xmlns:p14="http://schemas.microsoft.com/office/powerpoint/2010/main" val="3088464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NOT</a:t>
            </a:r>
          </a:p>
          <a:p>
            <a:r>
              <a:rPr lang="en-US" dirty="0"/>
              <a:t>AND</a:t>
            </a:r>
          </a:p>
          <a:p>
            <a:r>
              <a:rPr lang="en-US" dirty="0"/>
              <a:t>OR</a:t>
            </a:r>
          </a:p>
          <a:p>
            <a:r>
              <a:rPr lang="en-US" dirty="0"/>
              <a:t>Operator Precedence</a:t>
            </a:r>
          </a:p>
          <a:p>
            <a:r>
              <a:rPr lang="en-US" dirty="0"/>
              <a:t>Truth Tables</a:t>
            </a:r>
          </a:p>
        </p:txBody>
      </p:sp>
      <p:sp>
        <p:nvSpPr>
          <p:cNvPr id="2" name="Title 1"/>
          <p:cNvSpPr>
            <a:spLocks noGrp="1"/>
          </p:cNvSpPr>
          <p:nvPr>
            <p:ph type="title"/>
          </p:nvPr>
        </p:nvSpPr>
        <p:spPr/>
        <p:txBody>
          <a:bodyPr/>
          <a:lstStyle/>
          <a:p>
            <a:r>
              <a:rPr lang="en-AU" dirty="0"/>
              <a:t>Boolean Operations</a:t>
            </a:r>
          </a:p>
        </p:txBody>
      </p:sp>
    </p:spTree>
    <p:extLst>
      <p:ext uri="{BB962C8B-B14F-4D97-AF65-F5344CB8AC3E}">
        <p14:creationId xmlns:p14="http://schemas.microsoft.com/office/powerpoint/2010/main" val="601322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A table lists the descriptions of Boolean expressions.">
            <a:extLst>
              <a:ext uri="{FF2B5EF4-FFF2-40B4-BE49-F238E27FC236}">
                <a16:creationId xmlns:a16="http://schemas.microsoft.com/office/drawing/2014/main" id="{DC649541-A27F-4A09-B271-2FE1CF2407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3760769"/>
            <a:ext cx="5334000" cy="2511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2057400"/>
          </a:xfrm>
        </p:spPr>
        <p:txBody>
          <a:bodyPr/>
          <a:lstStyle/>
          <a:p>
            <a:r>
              <a:rPr lang="en-US" dirty="0"/>
              <a:t>Based on </a:t>
            </a:r>
            <a:r>
              <a:rPr lang="en-US" dirty="0">
                <a:solidFill>
                  <a:srgbClr val="007FA3"/>
                </a:solidFill>
              </a:rPr>
              <a:t>symbolic logic</a:t>
            </a:r>
            <a:r>
              <a:rPr lang="en-US" dirty="0"/>
              <a:t>, designed by George Boole</a:t>
            </a:r>
          </a:p>
          <a:p>
            <a:r>
              <a:rPr lang="en-US" dirty="0"/>
              <a:t>Boolean expressions created from:</a:t>
            </a:r>
          </a:p>
          <a:p>
            <a:pPr lvl="1"/>
            <a:r>
              <a:rPr lang="en-US" dirty="0"/>
              <a:t>NOT, AND, OR</a:t>
            </a:r>
          </a:p>
        </p:txBody>
      </p:sp>
      <p:sp>
        <p:nvSpPr>
          <p:cNvPr id="2" name="Title 1"/>
          <p:cNvSpPr>
            <a:spLocks noGrp="1"/>
          </p:cNvSpPr>
          <p:nvPr>
            <p:ph type="title"/>
          </p:nvPr>
        </p:nvSpPr>
        <p:spPr/>
        <p:txBody>
          <a:bodyPr/>
          <a:lstStyle/>
          <a:p>
            <a:r>
              <a:rPr lang="en-AU" dirty="0"/>
              <a:t>Boolean Algebra</a:t>
            </a:r>
          </a:p>
        </p:txBody>
      </p:sp>
    </p:spTree>
    <p:extLst>
      <p:ext uri="{BB962C8B-B14F-4D97-AF65-F5344CB8AC3E}">
        <p14:creationId xmlns:p14="http://schemas.microsoft.com/office/powerpoint/2010/main" val="18747888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truth table lists the outcomes of NOT ">
            <a:extLst>
              <a:ext uri="{FF2B5EF4-FFF2-40B4-BE49-F238E27FC236}">
                <a16:creationId xmlns:a16="http://schemas.microsoft.com/office/drawing/2014/main" id="{F96290D6-1557-4D84-916B-EEAD9713C5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276600"/>
            <a:ext cx="1470025" cy="149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143000"/>
          </a:xfrm>
        </p:spPr>
        <p:txBody>
          <a:bodyPr/>
          <a:lstStyle/>
          <a:p>
            <a:r>
              <a:rPr lang="en-US" dirty="0"/>
              <a:t>Inverts (reverses) a boolean value</a:t>
            </a:r>
          </a:p>
          <a:p>
            <a:r>
              <a:rPr lang="en-US" dirty="0"/>
              <a:t>Truth table for Boolean NOT operator:</a:t>
            </a:r>
          </a:p>
        </p:txBody>
      </p:sp>
      <p:sp>
        <p:nvSpPr>
          <p:cNvPr id="2" name="Title 1"/>
          <p:cNvSpPr>
            <a:spLocks noGrp="1"/>
          </p:cNvSpPr>
          <p:nvPr>
            <p:ph type="title"/>
          </p:nvPr>
        </p:nvSpPr>
        <p:spPr/>
        <p:txBody>
          <a:bodyPr/>
          <a:lstStyle/>
          <a:p>
            <a:r>
              <a:rPr lang="en-AU" dirty="0"/>
              <a:t>NOT</a:t>
            </a:r>
          </a:p>
        </p:txBody>
      </p:sp>
    </p:spTree>
    <p:extLst>
      <p:ext uri="{BB962C8B-B14F-4D97-AF65-F5344CB8AC3E}">
        <p14:creationId xmlns:p14="http://schemas.microsoft.com/office/powerpoint/2010/main" val="38508845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6" descr="A horizontal rightward semicircle with two input and one output.">
            <a:extLst>
              <a:ext uri="{FF2B5EF4-FFF2-40B4-BE49-F238E27FC236}">
                <a16:creationId xmlns:a16="http://schemas.microsoft.com/office/drawing/2014/main" id="{DC233F44-D571-43D8-A69B-D833B1790473}"/>
              </a:ext>
            </a:extLst>
          </p:cNvPr>
          <p:cNvGraphicFramePr>
            <a:graphicFrameLocks noChangeAspect="1"/>
          </p:cNvGraphicFramePr>
          <p:nvPr>
            <p:extLst>
              <p:ext uri="{D42A27DB-BD31-4B8C-83A1-F6EECF244321}">
                <p14:modId xmlns:p14="http://schemas.microsoft.com/office/powerpoint/2010/main" val="89130048"/>
              </p:ext>
            </p:extLst>
          </p:nvPr>
        </p:nvGraphicFramePr>
        <p:xfrm>
          <a:off x="4953000" y="3505200"/>
          <a:ext cx="1981200" cy="1011238"/>
        </p:xfrm>
        <a:graphic>
          <a:graphicData uri="http://schemas.openxmlformats.org/presentationml/2006/ole">
            <mc:AlternateContent xmlns:mc="http://schemas.openxmlformats.org/markup-compatibility/2006">
              <mc:Choice xmlns:v="urn:schemas-microsoft-com:vml" Requires="v">
                <p:oleObj spid="_x0000_s15388" name="VISIO" r:id="rId3" imgW="790956" imgH="402336" progId="Visio.Drawing.6">
                  <p:embed/>
                </p:oleObj>
              </mc:Choice>
              <mc:Fallback>
                <p:oleObj name="VISIO" r:id="rId3" imgW="790956" imgH="40233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505200"/>
                        <a:ext cx="1981200" cy="1011238"/>
                      </a:xfrm>
                      <a:prstGeom prst="rect">
                        <a:avLst/>
                      </a:prstGeom>
                      <a:solidFill>
                        <a:srgbClr val="007FA3"/>
                      </a:solidFill>
                      <a:ln>
                        <a:noFill/>
                      </a:ln>
                      <a:effectLst/>
                      <a:extLst/>
                    </p:spPr>
                  </p:pic>
                </p:oleObj>
              </mc:Fallback>
            </mc:AlternateContent>
          </a:graphicData>
        </a:graphic>
      </p:graphicFrame>
      <p:sp>
        <p:nvSpPr>
          <p:cNvPr id="7" name="Text Box 7">
            <a:extLst>
              <a:ext uri="{FF2B5EF4-FFF2-40B4-BE49-F238E27FC236}">
                <a16:creationId xmlns:a16="http://schemas.microsoft.com/office/drawing/2014/main" id="{A3A08651-9C42-4427-B994-50EA5FF2B008}"/>
              </a:ext>
            </a:extLst>
          </p:cNvPr>
          <p:cNvSpPr txBox="1">
            <a:spLocks noChangeArrowheads="1"/>
          </p:cNvSpPr>
          <p:nvPr/>
        </p:nvSpPr>
        <p:spPr bwMode="auto">
          <a:xfrm>
            <a:off x="4038600" y="2971800"/>
            <a:ext cx="37338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700" dirty="0"/>
              <a:t>Digital gate diagram for AND:</a:t>
            </a:r>
          </a:p>
        </p:txBody>
      </p:sp>
      <p:pic>
        <p:nvPicPr>
          <p:cNvPr id="4" name="Picture 5" descr="A truth table lists the outcomes of X AND Y.">
            <a:extLst>
              <a:ext uri="{FF2B5EF4-FFF2-40B4-BE49-F238E27FC236}">
                <a16:creationId xmlns:a16="http://schemas.microsoft.com/office/drawing/2014/main" id="{FEF7B150-54BB-4E0E-91BB-C1D8FD9861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667000"/>
            <a:ext cx="1981200" cy="242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762000"/>
          </a:xfrm>
        </p:spPr>
        <p:txBody>
          <a:bodyPr/>
          <a:lstStyle/>
          <a:p>
            <a:r>
              <a:rPr lang="en-US" dirty="0"/>
              <a:t>Truth table for Boolean AND operator:</a:t>
            </a:r>
          </a:p>
        </p:txBody>
      </p:sp>
      <p:sp>
        <p:nvSpPr>
          <p:cNvPr id="2" name="Title 1"/>
          <p:cNvSpPr>
            <a:spLocks noGrp="1"/>
          </p:cNvSpPr>
          <p:nvPr>
            <p:ph type="title"/>
          </p:nvPr>
        </p:nvSpPr>
        <p:spPr/>
        <p:txBody>
          <a:bodyPr/>
          <a:lstStyle/>
          <a:p>
            <a:r>
              <a:rPr lang="en-AU" dirty="0"/>
              <a:t>AND</a:t>
            </a:r>
          </a:p>
        </p:txBody>
      </p:sp>
    </p:spTree>
    <p:extLst>
      <p:ext uri="{BB962C8B-B14F-4D97-AF65-F5344CB8AC3E}">
        <p14:creationId xmlns:p14="http://schemas.microsoft.com/office/powerpoint/2010/main" val="10484877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6" descr="A digital gate diagram for OR gate.">
            <a:extLst>
              <a:ext uri="{FF2B5EF4-FFF2-40B4-BE49-F238E27FC236}">
                <a16:creationId xmlns:a16="http://schemas.microsoft.com/office/drawing/2014/main" id="{DFDC60A2-8BD9-416D-A94B-A1FBE0745830}"/>
              </a:ext>
            </a:extLst>
          </p:cNvPr>
          <p:cNvGraphicFramePr>
            <a:graphicFrameLocks noChangeAspect="1"/>
          </p:cNvGraphicFramePr>
          <p:nvPr>
            <p:extLst>
              <p:ext uri="{D42A27DB-BD31-4B8C-83A1-F6EECF244321}">
                <p14:modId xmlns:p14="http://schemas.microsoft.com/office/powerpoint/2010/main" val="3853399275"/>
              </p:ext>
            </p:extLst>
          </p:nvPr>
        </p:nvGraphicFramePr>
        <p:xfrm>
          <a:off x="4953000" y="3886200"/>
          <a:ext cx="1828800" cy="933450"/>
        </p:xfrm>
        <a:graphic>
          <a:graphicData uri="http://schemas.openxmlformats.org/presentationml/2006/ole">
            <mc:AlternateContent xmlns:mc="http://schemas.openxmlformats.org/markup-compatibility/2006">
              <mc:Choice xmlns:v="urn:schemas-microsoft-com:vml" Requires="v">
                <p:oleObj spid="_x0000_s16412" name="VISIO" r:id="rId3" imgW="790956" imgH="402336" progId="Visio.Drawing.6">
                  <p:embed/>
                </p:oleObj>
              </mc:Choice>
              <mc:Fallback>
                <p:oleObj name="VISIO" r:id="rId3" imgW="790956" imgH="40233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886200"/>
                        <a:ext cx="1828800" cy="933450"/>
                      </a:xfrm>
                      <a:prstGeom prst="rect">
                        <a:avLst/>
                      </a:prstGeom>
                      <a:solidFill>
                        <a:srgbClr val="007FA3"/>
                      </a:solidFill>
                      <a:ln>
                        <a:noFill/>
                      </a:ln>
                      <a:effectLst/>
                      <a:extLst/>
                    </p:spPr>
                  </p:pic>
                </p:oleObj>
              </mc:Fallback>
            </mc:AlternateContent>
          </a:graphicData>
        </a:graphic>
      </p:graphicFrame>
      <p:sp>
        <p:nvSpPr>
          <p:cNvPr id="7" name="Text Box 7">
            <a:extLst>
              <a:ext uri="{FF2B5EF4-FFF2-40B4-BE49-F238E27FC236}">
                <a16:creationId xmlns:a16="http://schemas.microsoft.com/office/drawing/2014/main" id="{E1BCCD9D-0571-42AE-85DB-CDD831C0BF71}"/>
              </a:ext>
            </a:extLst>
          </p:cNvPr>
          <p:cNvSpPr txBox="1">
            <a:spLocks noChangeArrowheads="1"/>
          </p:cNvSpPr>
          <p:nvPr/>
        </p:nvSpPr>
        <p:spPr bwMode="auto">
          <a:xfrm>
            <a:off x="3962400" y="3352800"/>
            <a:ext cx="37338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700"/>
              <a:t>Digital gate diagram for OR:</a:t>
            </a:r>
          </a:p>
        </p:txBody>
      </p:sp>
      <p:pic>
        <p:nvPicPr>
          <p:cNvPr id="4" name="Picture 5" descr="A truth table lists the outcomes of X OR Y.">
            <a:extLst>
              <a:ext uri="{FF2B5EF4-FFF2-40B4-BE49-F238E27FC236}">
                <a16:creationId xmlns:a16="http://schemas.microsoft.com/office/drawing/2014/main" id="{2AD560C8-61C8-403F-AC18-79CE360147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590800"/>
            <a:ext cx="1973263"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609600"/>
          </a:xfrm>
        </p:spPr>
        <p:txBody>
          <a:bodyPr/>
          <a:lstStyle/>
          <a:p>
            <a:r>
              <a:rPr lang="en-US" dirty="0"/>
              <a:t>Truth table for Boolean OR operator:</a:t>
            </a:r>
          </a:p>
        </p:txBody>
      </p:sp>
      <p:sp>
        <p:nvSpPr>
          <p:cNvPr id="2" name="Title 1"/>
          <p:cNvSpPr>
            <a:spLocks noGrp="1"/>
          </p:cNvSpPr>
          <p:nvPr>
            <p:ph type="title"/>
          </p:nvPr>
        </p:nvSpPr>
        <p:spPr/>
        <p:txBody>
          <a:bodyPr/>
          <a:lstStyle/>
          <a:p>
            <a:r>
              <a:rPr lang="en-AU" dirty="0"/>
              <a:t>OR</a:t>
            </a:r>
          </a:p>
        </p:txBody>
      </p:sp>
    </p:spTree>
    <p:extLst>
      <p:ext uri="{BB962C8B-B14F-4D97-AF65-F5344CB8AC3E}">
        <p14:creationId xmlns:p14="http://schemas.microsoft.com/office/powerpoint/2010/main" val="262585269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A truth table lists the order of operations for three expressions using variables, X, Y, and Z.">
            <a:extLst>
              <a:ext uri="{FF2B5EF4-FFF2-40B4-BE49-F238E27FC236}">
                <a16:creationId xmlns:a16="http://schemas.microsoft.com/office/drawing/2014/main" id="{F970561A-AC5E-46D9-A052-FCA36BCA0C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36825"/>
            <a:ext cx="5334000" cy="178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609600"/>
          </a:xfrm>
        </p:spPr>
        <p:txBody>
          <a:bodyPr/>
          <a:lstStyle/>
          <a:p>
            <a:r>
              <a:rPr lang="en-US" dirty="0"/>
              <a:t>Examples showing the order of operations:</a:t>
            </a:r>
          </a:p>
        </p:txBody>
      </p:sp>
      <p:sp>
        <p:nvSpPr>
          <p:cNvPr id="2" name="Title 1"/>
          <p:cNvSpPr>
            <a:spLocks noGrp="1"/>
          </p:cNvSpPr>
          <p:nvPr>
            <p:ph type="title"/>
          </p:nvPr>
        </p:nvSpPr>
        <p:spPr/>
        <p:txBody>
          <a:bodyPr/>
          <a:lstStyle/>
          <a:p>
            <a:r>
              <a:rPr lang="en-AU" dirty="0"/>
              <a:t>Operator Precedence</a:t>
            </a:r>
          </a:p>
        </p:txBody>
      </p:sp>
    </p:spTree>
    <p:extLst>
      <p:ext uri="{BB962C8B-B14F-4D97-AF65-F5344CB8AC3E}">
        <p14:creationId xmlns:p14="http://schemas.microsoft.com/office/powerpoint/2010/main" val="5894708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truth table lists the outcomes of NOT X OR Y.">
            <a:extLst>
              <a:ext uri="{FF2B5EF4-FFF2-40B4-BE49-F238E27FC236}">
                <a16:creationId xmlns:a16="http://schemas.microsoft.com/office/drawing/2014/main" id="{ABA35FAC-A5BE-4606-868F-6B33D4255F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581400"/>
            <a:ext cx="3284538" cy="244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5">
            <a:extLst>
              <a:ext uri="{FF2B5EF4-FFF2-40B4-BE49-F238E27FC236}">
                <a16:creationId xmlns:a16="http://schemas.microsoft.com/office/drawing/2014/main" id="{7B0613D8-D038-45DD-B1B7-7255186FE182}"/>
              </a:ext>
            </a:extLst>
          </p:cNvPr>
          <p:cNvSpPr>
            <a:spLocks noChangeArrowheads="1"/>
          </p:cNvSpPr>
          <p:nvPr/>
        </p:nvSpPr>
        <p:spPr bwMode="auto">
          <a:xfrm>
            <a:off x="914400" y="4343400"/>
            <a:ext cx="2614613"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ts val="600"/>
              </a:spcBef>
              <a:spcAft>
                <a:spcPts val="600"/>
              </a:spcAft>
              <a:buClrTx/>
              <a:buFontTx/>
              <a:buNone/>
            </a:pPr>
            <a:r>
              <a:rPr lang="en-US" altLang="en-US" sz="2500" dirty="0"/>
              <a:t>Example: </a:t>
            </a:r>
            <a:r>
              <a:rPr lang="en-US" altLang="en-US" sz="2500" dirty="0">
                <a:sym typeface="Symbol" panose="05050102010706020507" pitchFamily="18" charset="2"/>
              </a:rPr>
              <a:t></a:t>
            </a:r>
            <a:r>
              <a:rPr lang="en-US" altLang="en-US" sz="2500" dirty="0"/>
              <a:t>X </a:t>
            </a:r>
            <a:r>
              <a:rPr lang="en-US" altLang="en-US" sz="2500" dirty="0">
                <a:sym typeface="Symbol" panose="05050102010706020507" pitchFamily="18" charset="2"/>
              </a:rPr>
              <a:t></a:t>
            </a:r>
            <a:r>
              <a:rPr lang="en-US" altLang="en-US" sz="2500" dirty="0"/>
              <a:t> Y</a:t>
            </a:r>
          </a:p>
        </p:txBody>
      </p:sp>
      <p:sp>
        <p:nvSpPr>
          <p:cNvPr id="3" name="Content Placeholder 2"/>
          <p:cNvSpPr>
            <a:spLocks noGrp="1"/>
          </p:cNvSpPr>
          <p:nvPr>
            <p:ph idx="1"/>
          </p:nvPr>
        </p:nvSpPr>
        <p:spPr>
          <a:xfrm>
            <a:off x="457200" y="1600201"/>
            <a:ext cx="8229600" cy="1981200"/>
          </a:xfrm>
        </p:spPr>
        <p:txBody>
          <a:bodyPr/>
          <a:lstStyle/>
          <a:p>
            <a:r>
              <a:rPr lang="en-US" dirty="0"/>
              <a:t>A </a:t>
            </a:r>
            <a:r>
              <a:rPr lang="en-US" dirty="0">
                <a:solidFill>
                  <a:srgbClr val="007FA3"/>
                </a:solidFill>
              </a:rPr>
              <a:t>Boolean function </a:t>
            </a:r>
            <a:r>
              <a:rPr lang="en-US" dirty="0"/>
              <a:t>has one or more Boolean inputs, and returns a single Boolean output.</a:t>
            </a:r>
          </a:p>
          <a:p>
            <a:r>
              <a:rPr lang="en-US" dirty="0"/>
              <a:t>A </a:t>
            </a:r>
            <a:r>
              <a:rPr lang="en-US" dirty="0">
                <a:solidFill>
                  <a:srgbClr val="007FA3"/>
                </a:solidFill>
              </a:rPr>
              <a:t>truth table </a:t>
            </a:r>
            <a:r>
              <a:rPr lang="en-US" dirty="0"/>
              <a:t>shows all the inputs and outputs of a Boolean function</a:t>
            </a:r>
          </a:p>
        </p:txBody>
      </p:sp>
      <p:sp>
        <p:nvSpPr>
          <p:cNvPr id="2" name="Title 1"/>
          <p:cNvSpPr>
            <a:spLocks noGrp="1"/>
          </p:cNvSpPr>
          <p:nvPr>
            <p:ph type="title"/>
          </p:nvPr>
        </p:nvSpPr>
        <p:spPr/>
        <p:txBody>
          <a:bodyPr/>
          <a:lstStyle/>
          <a:p>
            <a:r>
              <a:rPr lang="en-US" dirty="0"/>
              <a:t>Truth Tables</a:t>
            </a:r>
            <a:r>
              <a:rPr lang="en-US" sz="2000" dirty="0"/>
              <a:t> </a:t>
            </a:r>
            <a:r>
              <a:rPr lang="en-US" sz="2000" b="0" dirty="0"/>
              <a:t>(1 of 3)</a:t>
            </a:r>
            <a:endParaRPr lang="en-AU" sz="2000" b="0" dirty="0"/>
          </a:p>
        </p:txBody>
      </p:sp>
    </p:spTree>
    <p:extLst>
      <p:ext uri="{BB962C8B-B14F-4D97-AF65-F5344CB8AC3E}">
        <p14:creationId xmlns:p14="http://schemas.microsoft.com/office/powerpoint/2010/main" val="214725445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A truth table lists the outcomes of X AND NOT Y.">
            <a:extLst>
              <a:ext uri="{FF2B5EF4-FFF2-40B4-BE49-F238E27FC236}">
                <a16:creationId xmlns:a16="http://schemas.microsoft.com/office/drawing/2014/main" id="{256961C9-EE09-4DBD-9668-3374C5B18A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590800"/>
            <a:ext cx="35814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533400"/>
          </a:xfrm>
        </p:spPr>
        <p:txBody>
          <a:bodyPr/>
          <a:lstStyle/>
          <a:p>
            <a:r>
              <a:rPr lang="en-AU" dirty="0"/>
              <a:t>Example: X </a:t>
            </a:r>
            <a:r>
              <a:rPr lang="en-US" altLang="en-US" dirty="0">
                <a:sym typeface="Symbol" panose="05050102010706020507" pitchFamily="18" charset="2"/>
              </a:rPr>
              <a:t></a:t>
            </a:r>
            <a:r>
              <a:rPr lang="en-US" altLang="en-US" dirty="0"/>
              <a:t> </a:t>
            </a:r>
            <a:r>
              <a:rPr lang="en-US" altLang="en-US" dirty="0">
                <a:sym typeface="Symbol" panose="05050102010706020507" pitchFamily="18" charset="2"/>
              </a:rPr>
              <a:t> </a:t>
            </a:r>
            <a:r>
              <a:rPr lang="en-AU" dirty="0"/>
              <a:t>Y</a:t>
            </a:r>
          </a:p>
        </p:txBody>
      </p:sp>
      <p:sp>
        <p:nvSpPr>
          <p:cNvPr id="2" name="Title 1"/>
          <p:cNvSpPr>
            <a:spLocks noGrp="1"/>
          </p:cNvSpPr>
          <p:nvPr>
            <p:ph type="title"/>
          </p:nvPr>
        </p:nvSpPr>
        <p:spPr/>
        <p:txBody>
          <a:bodyPr/>
          <a:lstStyle/>
          <a:p>
            <a:r>
              <a:rPr lang="en-US" dirty="0"/>
              <a:t>Truth Tables</a:t>
            </a:r>
            <a:r>
              <a:rPr lang="en-US" sz="2000" dirty="0"/>
              <a:t> </a:t>
            </a:r>
            <a:r>
              <a:rPr lang="en-US" sz="2000" b="0" dirty="0"/>
              <a:t>(2 of 3)</a:t>
            </a:r>
            <a:endParaRPr lang="en-AU" sz="2000" b="0" dirty="0"/>
          </a:p>
        </p:txBody>
      </p:sp>
    </p:spTree>
    <p:extLst>
      <p:ext uri="{BB962C8B-B14F-4D97-AF65-F5344CB8AC3E}">
        <p14:creationId xmlns:p14="http://schemas.microsoft.com/office/powerpoint/2010/main" val="31240202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9" descr="X and Y are horizontally directed to the multiplexer, m u x. S is vertically directed to the m u x. Z is derived from m u x. ">
            <a:extLst>
              <a:ext uri="{FF2B5EF4-FFF2-40B4-BE49-F238E27FC236}">
                <a16:creationId xmlns:a16="http://schemas.microsoft.com/office/drawing/2014/main" id="{AC736912-FD59-4374-8CA5-3C5B6922B61F}"/>
              </a:ext>
            </a:extLst>
          </p:cNvPr>
          <p:cNvGrpSpPr>
            <a:grpSpLocks/>
          </p:cNvGrpSpPr>
          <p:nvPr/>
        </p:nvGrpSpPr>
        <p:grpSpPr bwMode="auto">
          <a:xfrm>
            <a:off x="5867400" y="3048000"/>
            <a:ext cx="2895600" cy="2057400"/>
            <a:chOff x="3696" y="1488"/>
            <a:chExt cx="1824" cy="1296"/>
          </a:xfrm>
        </p:grpSpPr>
        <p:sp>
          <p:nvSpPr>
            <p:cNvPr id="7" name="Text Box 7">
              <a:extLst>
                <a:ext uri="{FF2B5EF4-FFF2-40B4-BE49-F238E27FC236}">
                  <a16:creationId xmlns:a16="http://schemas.microsoft.com/office/drawing/2014/main" id="{C04BA52E-30FF-480F-9C13-35B473069A5D}"/>
                </a:ext>
              </a:extLst>
            </p:cNvPr>
            <p:cNvSpPr txBox="1">
              <a:spLocks noChangeArrowheads="1"/>
            </p:cNvSpPr>
            <p:nvPr/>
          </p:nvSpPr>
          <p:spPr bwMode="auto">
            <a:xfrm>
              <a:off x="3840" y="2449"/>
              <a:ext cx="16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700"/>
                <a:t>Two-input multiplexer</a:t>
              </a:r>
            </a:p>
          </p:txBody>
        </p:sp>
        <p:graphicFrame>
          <p:nvGraphicFramePr>
            <p:cNvPr id="6" name="Object 6">
              <a:extLst>
                <a:ext uri="{FF2B5EF4-FFF2-40B4-BE49-F238E27FC236}">
                  <a16:creationId xmlns:a16="http://schemas.microsoft.com/office/drawing/2014/main" id="{D4CF0682-11FD-4810-B710-D6C796C274A6}"/>
                </a:ext>
              </a:extLst>
            </p:cNvPr>
            <p:cNvGraphicFramePr>
              <a:graphicFrameLocks noChangeAspect="1"/>
            </p:cNvGraphicFramePr>
            <p:nvPr>
              <p:extLst>
                <p:ext uri="{D42A27DB-BD31-4B8C-83A1-F6EECF244321}">
                  <p14:modId xmlns:p14="http://schemas.microsoft.com/office/powerpoint/2010/main" val="2224367502"/>
                </p:ext>
              </p:extLst>
            </p:nvPr>
          </p:nvGraphicFramePr>
          <p:xfrm>
            <a:off x="3696" y="1488"/>
            <a:ext cx="1824" cy="960"/>
          </p:xfrm>
          <a:graphic>
            <a:graphicData uri="http://schemas.openxmlformats.org/presentationml/2006/ole">
              <mc:AlternateContent xmlns:mc="http://schemas.openxmlformats.org/markup-compatibility/2006">
                <mc:Choice xmlns:v="urn:schemas-microsoft-com:vml" Requires="v">
                  <p:oleObj spid="_x0000_s17436" name="VISIO" r:id="rId3" imgW="2034540" imgH="1048512" progId="Visio.Drawing.6">
                    <p:embed/>
                  </p:oleObj>
                </mc:Choice>
                <mc:Fallback>
                  <p:oleObj name="VISIO" r:id="rId3" imgW="2034540" imgH="104851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2019"/>
                        <a:stretch>
                          <a:fillRect/>
                        </a:stretch>
                      </p:blipFill>
                      <p:spPr bwMode="auto">
                        <a:xfrm>
                          <a:off x="3696" y="1488"/>
                          <a:ext cx="1824" cy="960"/>
                        </a:xfrm>
                        <a:prstGeom prst="rect">
                          <a:avLst/>
                        </a:prstGeom>
                        <a:solidFill>
                          <a:srgbClr val="007FA3"/>
                        </a:solidFill>
                        <a:ln>
                          <a:noFill/>
                        </a:ln>
                        <a:effectLst/>
                        <a:extLst/>
                      </p:spPr>
                    </p:pic>
                  </p:oleObj>
                </mc:Fallback>
              </mc:AlternateContent>
            </a:graphicData>
          </a:graphic>
        </p:graphicFrame>
      </p:grpSp>
      <p:pic>
        <p:nvPicPr>
          <p:cNvPr id="4" name="Picture 5" descr="A truth table lists the outcomes of left parenthesis Y AND S right parenthesis OR left parenthesis X AND NOT S right parenthesis.">
            <a:extLst>
              <a:ext uri="{FF2B5EF4-FFF2-40B4-BE49-F238E27FC236}">
                <a16:creationId xmlns:a16="http://schemas.microsoft.com/office/drawing/2014/main" id="{830A786A-5D8B-4698-AB67-1AF55A371C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667000"/>
            <a:ext cx="5105400" cy="273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609600"/>
          </a:xfrm>
        </p:spPr>
        <p:txBody>
          <a:bodyPr/>
          <a:lstStyle/>
          <a:p>
            <a:r>
              <a:rPr lang="en-US" dirty="0"/>
              <a:t>Example: (Y</a:t>
            </a:r>
            <a:r>
              <a:rPr lang="en-US" altLang="en-US" dirty="0">
                <a:sym typeface="Symbol" panose="05050102010706020507" pitchFamily="18" charset="2"/>
              </a:rPr>
              <a:t></a:t>
            </a:r>
            <a:r>
              <a:rPr lang="en-US" dirty="0"/>
              <a:t>S) </a:t>
            </a:r>
            <a:r>
              <a:rPr lang="en-US" altLang="en-US" dirty="0">
                <a:sym typeface="Symbol" panose="05050102010706020507" pitchFamily="18" charset="2"/>
              </a:rPr>
              <a:t></a:t>
            </a:r>
            <a:r>
              <a:rPr lang="en-US" dirty="0"/>
              <a:t> (X</a:t>
            </a:r>
            <a:r>
              <a:rPr lang="en-US" altLang="en-US" dirty="0">
                <a:sym typeface="Symbol" panose="05050102010706020507" pitchFamily="18" charset="2"/>
              </a:rPr>
              <a:t></a:t>
            </a:r>
            <a:r>
              <a:rPr lang="en-US" altLang="en-US" dirty="0"/>
              <a:t> </a:t>
            </a:r>
            <a:r>
              <a:rPr lang="en-US" altLang="en-US" dirty="0">
                <a:sym typeface="Symbol" panose="05050102010706020507" pitchFamily="18" charset="2"/>
              </a:rPr>
              <a:t></a:t>
            </a:r>
            <a:r>
              <a:rPr lang="en-US" dirty="0"/>
              <a:t>S)</a:t>
            </a:r>
          </a:p>
          <a:p>
            <a:endParaRPr lang="en-AU" dirty="0"/>
          </a:p>
        </p:txBody>
      </p:sp>
      <p:sp>
        <p:nvSpPr>
          <p:cNvPr id="2" name="Title 1"/>
          <p:cNvSpPr>
            <a:spLocks noGrp="1"/>
          </p:cNvSpPr>
          <p:nvPr>
            <p:ph type="title"/>
          </p:nvPr>
        </p:nvSpPr>
        <p:spPr/>
        <p:txBody>
          <a:bodyPr/>
          <a:lstStyle/>
          <a:p>
            <a:r>
              <a:rPr lang="en-US" dirty="0"/>
              <a:t>Truth Tables</a:t>
            </a:r>
            <a:r>
              <a:rPr lang="en-US" sz="2000" dirty="0"/>
              <a:t> </a:t>
            </a:r>
            <a:r>
              <a:rPr lang="en-US" sz="2000" b="0" dirty="0"/>
              <a:t>(3 of 3)</a:t>
            </a:r>
            <a:endParaRPr lang="en-AU" sz="2000" b="0" dirty="0"/>
          </a:p>
        </p:txBody>
      </p:sp>
    </p:spTree>
    <p:extLst>
      <p:ext uri="{BB962C8B-B14F-4D97-AF65-F5344CB8AC3E}">
        <p14:creationId xmlns:p14="http://schemas.microsoft.com/office/powerpoint/2010/main" val="4794519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How does assembly language (AL) relate to machine language?</a:t>
            </a:r>
          </a:p>
          <a:p>
            <a:r>
              <a:rPr lang="en-US" dirty="0"/>
              <a:t>How do C++ and Java relate to AL?</a:t>
            </a:r>
          </a:p>
          <a:p>
            <a:r>
              <a:rPr lang="en-US" dirty="0"/>
              <a:t>Is AL portable?</a:t>
            </a:r>
          </a:p>
          <a:p>
            <a:r>
              <a:rPr lang="en-US" dirty="0"/>
              <a:t>Why learn AL?</a:t>
            </a:r>
          </a:p>
        </p:txBody>
      </p:sp>
      <p:sp>
        <p:nvSpPr>
          <p:cNvPr id="2" name="Title 1"/>
          <p:cNvSpPr>
            <a:spLocks noGrp="1"/>
          </p:cNvSpPr>
          <p:nvPr>
            <p:ph type="title"/>
          </p:nvPr>
        </p:nvSpPr>
        <p:spPr/>
        <p:txBody>
          <a:bodyPr/>
          <a:lstStyle/>
          <a:p>
            <a:r>
              <a:rPr lang="en-US" dirty="0"/>
              <a:t>Welcome to Assembly Language </a:t>
            </a:r>
            <a:r>
              <a:rPr lang="en-US" i="1" dirty="0"/>
              <a:t>(</a:t>
            </a:r>
            <a:r>
              <a:rPr lang="en-US" i="1" dirty="0" err="1"/>
              <a:t>cont</a:t>
            </a:r>
            <a:r>
              <a:rPr lang="en-US" i="1" dirty="0"/>
              <a:t>)</a:t>
            </a:r>
            <a:endParaRPr lang="en-AU" i="1" dirty="0"/>
          </a:p>
        </p:txBody>
      </p:sp>
    </p:spTree>
    <p:extLst>
      <p:ext uri="{BB962C8B-B14F-4D97-AF65-F5344CB8AC3E}">
        <p14:creationId xmlns:p14="http://schemas.microsoft.com/office/powerpoint/2010/main" val="1275232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648200"/>
          </a:xfrm>
        </p:spPr>
        <p:txBody>
          <a:bodyPr/>
          <a:lstStyle/>
          <a:p>
            <a:r>
              <a:rPr lang="en-US" dirty="0"/>
              <a:t>Assembly language helps you learn how software is constructed at the lowest levels</a:t>
            </a:r>
          </a:p>
          <a:p>
            <a:r>
              <a:rPr lang="en-US" dirty="0"/>
              <a:t>Assembly language has a one-to-one relationship with machine language</a:t>
            </a:r>
          </a:p>
          <a:p>
            <a:r>
              <a:rPr lang="en-US" dirty="0"/>
              <a:t>Each layer in a computer's architecture is an abstraction of a machine</a:t>
            </a:r>
          </a:p>
          <a:p>
            <a:pPr lvl="1"/>
            <a:r>
              <a:rPr lang="en-US" dirty="0"/>
              <a:t>layers can be hardware or software</a:t>
            </a:r>
          </a:p>
          <a:p>
            <a:r>
              <a:rPr lang="en-US" dirty="0"/>
              <a:t>Boolean expressions are essential to the design of computer hardware and software</a:t>
            </a:r>
          </a:p>
        </p:txBody>
      </p:sp>
      <p:sp>
        <p:nvSpPr>
          <p:cNvPr id="2" name="Title 1"/>
          <p:cNvSpPr>
            <a:spLocks noGrp="1"/>
          </p:cNvSpPr>
          <p:nvPr>
            <p:ph type="title"/>
          </p:nvPr>
        </p:nvSpPr>
        <p:spPr/>
        <p:txBody>
          <a:bodyPr/>
          <a:lstStyle/>
          <a:p>
            <a:r>
              <a:rPr lang="en-AU" dirty="0"/>
              <a:t>Summary</a:t>
            </a:r>
          </a:p>
        </p:txBody>
      </p:sp>
    </p:spTree>
    <p:extLst>
      <p:ext uri="{BB962C8B-B14F-4D97-AF65-F5344CB8AC3E}">
        <p14:creationId xmlns:p14="http://schemas.microsoft.com/office/powerpoint/2010/main" val="3996354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a:extLst>
              <a:ext uri="{FF2B5EF4-FFF2-40B4-BE49-F238E27FC236}">
                <a16:creationId xmlns:a16="http://schemas.microsoft.com/office/drawing/2014/main" id="{D5FD1BFC-572B-40F4-A86E-4B0C5DBF20CA}"/>
              </a:ext>
            </a:extLst>
          </p:cNvPr>
          <p:cNvSpPr txBox="1">
            <a:spLocks noChangeArrowheads="1"/>
          </p:cNvSpPr>
          <p:nvPr/>
        </p:nvSpPr>
        <p:spPr bwMode="auto">
          <a:xfrm>
            <a:off x="1828800" y="3429000"/>
            <a:ext cx="594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800" dirty="0"/>
              <a:t>What do these numbers represent?</a:t>
            </a:r>
          </a:p>
        </p:txBody>
      </p:sp>
      <p:sp>
        <p:nvSpPr>
          <p:cNvPr id="4" name="Rectangle 2">
            <a:extLst>
              <a:ext uri="{FF2B5EF4-FFF2-40B4-BE49-F238E27FC236}">
                <a16:creationId xmlns:a16="http://schemas.microsoft.com/office/drawing/2014/main" id="{CE5BD7CE-A64E-4C87-9BEE-CA2CE5F5B5E5}"/>
              </a:ext>
            </a:extLst>
          </p:cNvPr>
          <p:cNvSpPr txBox="1">
            <a:spLocks noChangeArrowheads="1"/>
          </p:cNvSpPr>
          <p:nvPr/>
        </p:nvSpPr>
        <p:spPr>
          <a:xfrm>
            <a:off x="2286000" y="2667000"/>
            <a:ext cx="4495800" cy="609600"/>
          </a:xfrm>
          <a:prstGeom prst="rect">
            <a:avLst/>
          </a:prstGeom>
          <a:ln>
            <a:solidFill>
              <a:schemeClr val="tx1"/>
            </a:solidFill>
            <a:miter lim="800000"/>
            <a:headEnd/>
            <a:tailEnd/>
          </a:ln>
        </p:spPr>
        <p:txBody>
          <a:bodyPr vert="horz" lIns="0" tIns="137160" rIns="0" bIns="0" rtlCol="0" anchor="b">
            <a:noAutofit/>
          </a:bodyPr>
          <a:lst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a:lstStyle>
          <a:p>
            <a:pPr algn="ctr">
              <a:defRPr/>
            </a:pPr>
            <a:r>
              <a:rPr lang="en-US" altLang="en-US" dirty="0">
                <a:latin typeface="Arial (Headings)"/>
              </a:rPr>
              <a:t>54 68 65 20 45 6E 64</a:t>
            </a:r>
          </a:p>
        </p:txBody>
      </p:sp>
      <p:sp>
        <p:nvSpPr>
          <p:cNvPr id="2" name="Title 1">
            <a:extLst>
              <a:ext uri="{FF2B5EF4-FFF2-40B4-BE49-F238E27FC236}">
                <a16:creationId xmlns:a16="http://schemas.microsoft.com/office/drawing/2014/main" id="{7584A79F-30D9-45B5-A4BF-4A2E25D6E431}"/>
              </a:ext>
            </a:extLst>
          </p:cNvPr>
          <p:cNvSpPr>
            <a:spLocks noGrp="1"/>
          </p:cNvSpPr>
          <p:nvPr>
            <p:ph type="title"/>
          </p:nvPr>
        </p:nvSpPr>
        <p:spPr/>
        <p:txBody>
          <a:bodyPr/>
          <a:lstStyle/>
          <a:p>
            <a:r>
              <a:rPr lang="en-US" dirty="0"/>
              <a:t>Extra</a:t>
            </a:r>
          </a:p>
        </p:txBody>
      </p:sp>
    </p:spTree>
    <p:extLst>
      <p:ext uri="{BB962C8B-B14F-4D97-AF65-F5344CB8AC3E}">
        <p14:creationId xmlns:p14="http://schemas.microsoft.com/office/powerpoint/2010/main" val="57737975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384"/>
        <p:cNvGrpSpPr/>
        <p:nvPr/>
      </p:nvGrpSpPr>
      <p:grpSpPr>
        <a:xfrm>
          <a:off x="0" y="0"/>
          <a:ext cx="0" cy="0"/>
          <a:chOff x="0" y="0"/>
          <a:chExt cx="0" cy="0"/>
        </a:xfrm>
      </p:grpSpPr>
      <p:sp>
        <p:nvSpPr>
          <p:cNvPr id="6" name="Text Placeholder 1">
            <a:extLst>
              <a:ext uri="{FF2B5EF4-FFF2-40B4-BE49-F238E27FC236}">
                <a16:creationId xmlns:a16="http://schemas.microsoft.com/office/drawing/2014/main" id="{AD5FAE7B-F718-4307-B112-AD6256157E8F}"/>
              </a:ext>
            </a:extLst>
          </p:cNvPr>
          <p:cNvSpPr txBox="1">
            <a:spLocks/>
          </p:cNvSpPr>
          <p:nvPr/>
        </p:nvSpPr>
        <p:spPr>
          <a:xfrm>
            <a:off x="1606061" y="1852246"/>
            <a:ext cx="6858001" cy="2854836"/>
          </a:xfrm>
          <a:prstGeom prst="rect">
            <a:avLst/>
          </a:prstGeom>
        </p:spPr>
        <p:style>
          <a:lnRef idx="2">
            <a:schemeClr val="dk1"/>
          </a:lnRef>
          <a:fillRef idx="1">
            <a:schemeClr val="lt1"/>
          </a:fillRef>
          <a:effectRef idx="0">
            <a:schemeClr val="dk1"/>
          </a:effectRef>
          <a:fontRef idx="minor">
            <a:schemeClr val="dk1"/>
          </a:fontRef>
        </p:style>
        <p:txBody>
          <a:bodyPr vert="horz" lIns="182880" tIns="182880" rIns="182880" bIns="182880" rtlCol="0" anchor="ctr">
            <a:noAutofit/>
          </a:bodyPr>
          <a:lst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dk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dk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9pPr>
          </a:lstStyle>
          <a:p>
            <a:pPr marL="101600" indent="0">
              <a:buFont typeface="Arial" panose="020B0604020202020204" pitchFamily="34" charset="0"/>
              <a:buNone/>
            </a:pPr>
            <a:r>
              <a:rPr lang="en-US" sz="1600" b="1" dirty="0"/>
              <a:t>This work is protected by United States copyright laws and is provided solely for the use of instructors in teaching their courses and assessing student learning. Dissemination or sale of any part of this work (including on the World Wide Web) will destroy the integrity of the work and is not permitted. The work and materials from it should never be made available to students except by instructors using the accompanying text in their classes. All recipients of this work are expected to abide by these restrictions and to honor the intended pedagogical purposes and the needs of other instructors who rely on these materials.</a:t>
            </a:r>
          </a:p>
        </p:txBody>
      </p:sp>
      <p:pic>
        <p:nvPicPr>
          <p:cNvPr id="7" name="Graphic 6" descr="Warning">
            <a:extLst>
              <a:ext uri="{FF2B5EF4-FFF2-40B4-BE49-F238E27FC236}">
                <a16:creationId xmlns:a16="http://schemas.microsoft.com/office/drawing/2014/main" id="{C06FB2D2-3F36-42C9-A5A6-B6234DC54C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6184" y="2317359"/>
            <a:ext cx="1277815" cy="1434026"/>
          </a:xfrm>
          <a:prstGeom prst="rect">
            <a:avLst/>
          </a:prstGeom>
        </p:spPr>
      </p:pic>
      <p:sp>
        <p:nvSpPr>
          <p:cNvPr id="5" name="Title 4">
            <a:extLst>
              <a:ext uri="{FF2B5EF4-FFF2-40B4-BE49-F238E27FC236}">
                <a16:creationId xmlns:a16="http://schemas.microsoft.com/office/drawing/2014/main" id="{E47FF819-0D5D-491A-BF8F-B42813E7390C}"/>
              </a:ext>
            </a:extLst>
          </p:cNvPr>
          <p:cNvSpPr>
            <a:spLocks noGrp="1"/>
          </p:cNvSpPr>
          <p:nvPr>
            <p:ph type="title"/>
          </p:nvPr>
        </p:nvSpPr>
        <p:spPr>
          <a:xfrm>
            <a:off x="457200" y="215372"/>
            <a:ext cx="8229600" cy="1097280"/>
          </a:xfrm>
        </p:spPr>
        <p:txBody>
          <a:bodyPr/>
          <a:lstStyle/>
          <a:p>
            <a:r>
              <a:rPr lang="en-US" dirty="0"/>
              <a:t>Copyright</a:t>
            </a:r>
          </a:p>
        </p:txBody>
      </p:sp>
      <p:sp>
        <p:nvSpPr>
          <p:cNvPr id="8" name="Freeform: Shape 7">
            <a:extLst>
              <a:ext uri="{FF2B5EF4-FFF2-40B4-BE49-F238E27FC236}">
                <a16:creationId xmlns:a16="http://schemas.microsoft.com/office/drawing/2014/main" id="{13F38C8C-E49D-4BEB-B7FF-0E6D51A42AEA}"/>
              </a:ext>
            </a:extLst>
          </p:cNvPr>
          <p:cNvSpPr/>
          <p:nvPr/>
        </p:nvSpPr>
        <p:spPr>
          <a:xfrm>
            <a:off x="1625600" y="1645920"/>
            <a:ext cx="7305040" cy="3433527"/>
          </a:xfrm>
          <a:custGeom>
            <a:avLst/>
            <a:gdLst>
              <a:gd name="connsiteX0" fmla="*/ 538480 w 7305040"/>
              <a:gd name="connsiteY0" fmla="*/ 274320 h 3433527"/>
              <a:gd name="connsiteX1" fmla="*/ 508000 w 7305040"/>
              <a:gd name="connsiteY1" fmla="*/ 325120 h 3433527"/>
              <a:gd name="connsiteX2" fmla="*/ 457200 w 7305040"/>
              <a:gd name="connsiteY2" fmla="*/ 416560 h 3433527"/>
              <a:gd name="connsiteX3" fmla="*/ 416560 w 7305040"/>
              <a:gd name="connsiteY3" fmla="*/ 467360 h 3433527"/>
              <a:gd name="connsiteX4" fmla="*/ 375920 w 7305040"/>
              <a:gd name="connsiteY4" fmla="*/ 538480 h 3433527"/>
              <a:gd name="connsiteX5" fmla="*/ 355600 w 7305040"/>
              <a:gd name="connsiteY5" fmla="*/ 568960 h 3433527"/>
              <a:gd name="connsiteX6" fmla="*/ 304800 w 7305040"/>
              <a:gd name="connsiteY6" fmla="*/ 660400 h 3433527"/>
              <a:gd name="connsiteX7" fmla="*/ 274320 w 7305040"/>
              <a:gd name="connsiteY7" fmla="*/ 690880 h 3433527"/>
              <a:gd name="connsiteX8" fmla="*/ 223520 w 7305040"/>
              <a:gd name="connsiteY8" fmla="*/ 772160 h 3433527"/>
              <a:gd name="connsiteX9" fmla="*/ 203200 w 7305040"/>
              <a:gd name="connsiteY9" fmla="*/ 812800 h 3433527"/>
              <a:gd name="connsiteX10" fmla="*/ 172720 w 7305040"/>
              <a:gd name="connsiteY10" fmla="*/ 833120 h 3433527"/>
              <a:gd name="connsiteX11" fmla="*/ 71120 w 7305040"/>
              <a:gd name="connsiteY11" fmla="*/ 985520 h 3433527"/>
              <a:gd name="connsiteX12" fmla="*/ 30480 w 7305040"/>
              <a:gd name="connsiteY12" fmla="*/ 1046480 h 3433527"/>
              <a:gd name="connsiteX13" fmla="*/ 20320 w 7305040"/>
              <a:gd name="connsiteY13" fmla="*/ 1076960 h 3433527"/>
              <a:gd name="connsiteX14" fmla="*/ 0 w 7305040"/>
              <a:gd name="connsiteY14" fmla="*/ 1117600 h 3433527"/>
              <a:gd name="connsiteX15" fmla="*/ 40640 w 7305040"/>
              <a:gd name="connsiteY15" fmla="*/ 1046480 h 3433527"/>
              <a:gd name="connsiteX16" fmla="*/ 50800 w 7305040"/>
              <a:gd name="connsiteY16" fmla="*/ 1016000 h 3433527"/>
              <a:gd name="connsiteX17" fmla="*/ 193040 w 7305040"/>
              <a:gd name="connsiteY17" fmla="*/ 863600 h 3433527"/>
              <a:gd name="connsiteX18" fmla="*/ 294640 w 7305040"/>
              <a:gd name="connsiteY18" fmla="*/ 792480 h 3433527"/>
              <a:gd name="connsiteX19" fmla="*/ 314960 w 7305040"/>
              <a:gd name="connsiteY19" fmla="*/ 762000 h 3433527"/>
              <a:gd name="connsiteX20" fmla="*/ 345440 w 7305040"/>
              <a:gd name="connsiteY20" fmla="*/ 741680 h 3433527"/>
              <a:gd name="connsiteX21" fmla="*/ 396240 w 7305040"/>
              <a:gd name="connsiteY21" fmla="*/ 701040 h 3433527"/>
              <a:gd name="connsiteX22" fmla="*/ 436880 w 7305040"/>
              <a:gd name="connsiteY22" fmla="*/ 680720 h 3433527"/>
              <a:gd name="connsiteX23" fmla="*/ 508000 w 7305040"/>
              <a:gd name="connsiteY23" fmla="*/ 609600 h 3433527"/>
              <a:gd name="connsiteX24" fmla="*/ 548640 w 7305040"/>
              <a:gd name="connsiteY24" fmla="*/ 589280 h 3433527"/>
              <a:gd name="connsiteX25" fmla="*/ 619760 w 7305040"/>
              <a:gd name="connsiteY25" fmla="*/ 508000 h 3433527"/>
              <a:gd name="connsiteX26" fmla="*/ 660400 w 7305040"/>
              <a:gd name="connsiteY26" fmla="*/ 477520 h 3433527"/>
              <a:gd name="connsiteX27" fmla="*/ 701040 w 7305040"/>
              <a:gd name="connsiteY27" fmla="*/ 436880 h 3433527"/>
              <a:gd name="connsiteX28" fmla="*/ 802640 w 7305040"/>
              <a:gd name="connsiteY28" fmla="*/ 355600 h 3433527"/>
              <a:gd name="connsiteX29" fmla="*/ 822960 w 7305040"/>
              <a:gd name="connsiteY29" fmla="*/ 325120 h 3433527"/>
              <a:gd name="connsiteX30" fmla="*/ 853440 w 7305040"/>
              <a:gd name="connsiteY30" fmla="*/ 304800 h 3433527"/>
              <a:gd name="connsiteX31" fmla="*/ 904240 w 7305040"/>
              <a:gd name="connsiteY31" fmla="*/ 254000 h 3433527"/>
              <a:gd name="connsiteX32" fmla="*/ 995680 w 7305040"/>
              <a:gd name="connsiteY32" fmla="*/ 182880 h 3433527"/>
              <a:gd name="connsiteX33" fmla="*/ 1016000 w 7305040"/>
              <a:gd name="connsiteY33" fmla="*/ 152400 h 3433527"/>
              <a:gd name="connsiteX34" fmla="*/ 995680 w 7305040"/>
              <a:gd name="connsiteY34" fmla="*/ 203200 h 3433527"/>
              <a:gd name="connsiteX35" fmla="*/ 965200 w 7305040"/>
              <a:gd name="connsiteY35" fmla="*/ 264160 h 3433527"/>
              <a:gd name="connsiteX36" fmla="*/ 883920 w 7305040"/>
              <a:gd name="connsiteY36" fmla="*/ 406400 h 3433527"/>
              <a:gd name="connsiteX37" fmla="*/ 833120 w 7305040"/>
              <a:gd name="connsiteY37" fmla="*/ 477520 h 3433527"/>
              <a:gd name="connsiteX38" fmla="*/ 782320 w 7305040"/>
              <a:gd name="connsiteY38" fmla="*/ 538480 h 3433527"/>
              <a:gd name="connsiteX39" fmla="*/ 772160 w 7305040"/>
              <a:gd name="connsiteY39" fmla="*/ 568960 h 3433527"/>
              <a:gd name="connsiteX40" fmla="*/ 680720 w 7305040"/>
              <a:gd name="connsiteY40" fmla="*/ 680720 h 3433527"/>
              <a:gd name="connsiteX41" fmla="*/ 660400 w 7305040"/>
              <a:gd name="connsiteY41" fmla="*/ 711200 h 3433527"/>
              <a:gd name="connsiteX42" fmla="*/ 589280 w 7305040"/>
              <a:gd name="connsiteY42" fmla="*/ 772160 h 3433527"/>
              <a:gd name="connsiteX43" fmla="*/ 558800 w 7305040"/>
              <a:gd name="connsiteY43" fmla="*/ 822960 h 3433527"/>
              <a:gd name="connsiteX44" fmla="*/ 528320 w 7305040"/>
              <a:gd name="connsiteY44" fmla="*/ 843280 h 3433527"/>
              <a:gd name="connsiteX45" fmla="*/ 487680 w 7305040"/>
              <a:gd name="connsiteY45" fmla="*/ 873760 h 3433527"/>
              <a:gd name="connsiteX46" fmla="*/ 457200 w 7305040"/>
              <a:gd name="connsiteY46" fmla="*/ 924560 h 3433527"/>
              <a:gd name="connsiteX47" fmla="*/ 426720 w 7305040"/>
              <a:gd name="connsiteY47" fmla="*/ 944880 h 3433527"/>
              <a:gd name="connsiteX48" fmla="*/ 386080 w 7305040"/>
              <a:gd name="connsiteY48" fmla="*/ 995680 h 3433527"/>
              <a:gd name="connsiteX49" fmla="*/ 406400 w 7305040"/>
              <a:gd name="connsiteY49" fmla="*/ 965200 h 3433527"/>
              <a:gd name="connsiteX50" fmla="*/ 436880 w 7305040"/>
              <a:gd name="connsiteY50" fmla="*/ 934720 h 3433527"/>
              <a:gd name="connsiteX51" fmla="*/ 467360 w 7305040"/>
              <a:gd name="connsiteY51" fmla="*/ 863600 h 3433527"/>
              <a:gd name="connsiteX52" fmla="*/ 497840 w 7305040"/>
              <a:gd name="connsiteY52" fmla="*/ 843280 h 3433527"/>
              <a:gd name="connsiteX53" fmla="*/ 538480 w 7305040"/>
              <a:gd name="connsiteY53" fmla="*/ 802640 h 3433527"/>
              <a:gd name="connsiteX54" fmla="*/ 568960 w 7305040"/>
              <a:gd name="connsiteY54" fmla="*/ 762000 h 3433527"/>
              <a:gd name="connsiteX55" fmla="*/ 609600 w 7305040"/>
              <a:gd name="connsiteY55" fmla="*/ 731520 h 3433527"/>
              <a:gd name="connsiteX56" fmla="*/ 670560 w 7305040"/>
              <a:gd name="connsiteY56" fmla="*/ 660400 h 3433527"/>
              <a:gd name="connsiteX57" fmla="*/ 701040 w 7305040"/>
              <a:gd name="connsiteY57" fmla="*/ 640080 h 3433527"/>
              <a:gd name="connsiteX58" fmla="*/ 751840 w 7305040"/>
              <a:gd name="connsiteY58" fmla="*/ 589280 h 3433527"/>
              <a:gd name="connsiteX59" fmla="*/ 772160 w 7305040"/>
              <a:gd name="connsiteY59" fmla="*/ 558800 h 3433527"/>
              <a:gd name="connsiteX60" fmla="*/ 802640 w 7305040"/>
              <a:gd name="connsiteY60" fmla="*/ 548640 h 3433527"/>
              <a:gd name="connsiteX61" fmla="*/ 904240 w 7305040"/>
              <a:gd name="connsiteY61" fmla="*/ 457200 h 3433527"/>
              <a:gd name="connsiteX62" fmla="*/ 944880 w 7305040"/>
              <a:gd name="connsiteY62" fmla="*/ 426720 h 3433527"/>
              <a:gd name="connsiteX63" fmla="*/ 1005840 w 7305040"/>
              <a:gd name="connsiteY63" fmla="*/ 375920 h 3433527"/>
              <a:gd name="connsiteX64" fmla="*/ 1026160 w 7305040"/>
              <a:gd name="connsiteY64" fmla="*/ 345440 h 3433527"/>
              <a:gd name="connsiteX65" fmla="*/ 1097280 w 7305040"/>
              <a:gd name="connsiteY65" fmla="*/ 294640 h 3433527"/>
              <a:gd name="connsiteX66" fmla="*/ 1087120 w 7305040"/>
              <a:gd name="connsiteY66" fmla="*/ 284480 h 3433527"/>
              <a:gd name="connsiteX67" fmla="*/ 1046480 w 7305040"/>
              <a:gd name="connsiteY67" fmla="*/ 335280 h 3433527"/>
              <a:gd name="connsiteX68" fmla="*/ 995680 w 7305040"/>
              <a:gd name="connsiteY68" fmla="*/ 386080 h 3433527"/>
              <a:gd name="connsiteX69" fmla="*/ 944880 w 7305040"/>
              <a:gd name="connsiteY69" fmla="*/ 457200 h 3433527"/>
              <a:gd name="connsiteX70" fmla="*/ 894080 w 7305040"/>
              <a:gd name="connsiteY70" fmla="*/ 538480 h 3433527"/>
              <a:gd name="connsiteX71" fmla="*/ 833120 w 7305040"/>
              <a:gd name="connsiteY71" fmla="*/ 619760 h 3433527"/>
              <a:gd name="connsiteX72" fmla="*/ 812800 w 7305040"/>
              <a:gd name="connsiteY72" fmla="*/ 670560 h 3433527"/>
              <a:gd name="connsiteX73" fmla="*/ 731520 w 7305040"/>
              <a:gd name="connsiteY73" fmla="*/ 772160 h 3433527"/>
              <a:gd name="connsiteX74" fmla="*/ 680720 w 7305040"/>
              <a:gd name="connsiteY74" fmla="*/ 833120 h 3433527"/>
              <a:gd name="connsiteX75" fmla="*/ 640080 w 7305040"/>
              <a:gd name="connsiteY75" fmla="*/ 894080 h 3433527"/>
              <a:gd name="connsiteX76" fmla="*/ 619760 w 7305040"/>
              <a:gd name="connsiteY76" fmla="*/ 934720 h 3433527"/>
              <a:gd name="connsiteX77" fmla="*/ 558800 w 7305040"/>
              <a:gd name="connsiteY77" fmla="*/ 995680 h 3433527"/>
              <a:gd name="connsiteX78" fmla="*/ 528320 w 7305040"/>
              <a:gd name="connsiteY78" fmla="*/ 1026160 h 3433527"/>
              <a:gd name="connsiteX79" fmla="*/ 487680 w 7305040"/>
              <a:gd name="connsiteY79" fmla="*/ 1046480 h 3433527"/>
              <a:gd name="connsiteX80" fmla="*/ 497840 w 7305040"/>
              <a:gd name="connsiteY80" fmla="*/ 1005840 h 3433527"/>
              <a:gd name="connsiteX81" fmla="*/ 538480 w 7305040"/>
              <a:gd name="connsiteY81" fmla="*/ 934720 h 3433527"/>
              <a:gd name="connsiteX82" fmla="*/ 548640 w 7305040"/>
              <a:gd name="connsiteY82" fmla="*/ 904240 h 3433527"/>
              <a:gd name="connsiteX83" fmla="*/ 609600 w 7305040"/>
              <a:gd name="connsiteY83" fmla="*/ 792480 h 3433527"/>
              <a:gd name="connsiteX84" fmla="*/ 640080 w 7305040"/>
              <a:gd name="connsiteY84" fmla="*/ 762000 h 3433527"/>
              <a:gd name="connsiteX85" fmla="*/ 741680 w 7305040"/>
              <a:gd name="connsiteY85" fmla="*/ 640080 h 3433527"/>
              <a:gd name="connsiteX86" fmla="*/ 772160 w 7305040"/>
              <a:gd name="connsiteY86" fmla="*/ 579120 h 3433527"/>
              <a:gd name="connsiteX87" fmla="*/ 802640 w 7305040"/>
              <a:gd name="connsiteY87" fmla="*/ 548640 h 3433527"/>
              <a:gd name="connsiteX88" fmla="*/ 863600 w 7305040"/>
              <a:gd name="connsiteY88" fmla="*/ 477520 h 3433527"/>
              <a:gd name="connsiteX89" fmla="*/ 873760 w 7305040"/>
              <a:gd name="connsiteY89" fmla="*/ 447040 h 3433527"/>
              <a:gd name="connsiteX90" fmla="*/ 904240 w 7305040"/>
              <a:gd name="connsiteY90" fmla="*/ 426720 h 3433527"/>
              <a:gd name="connsiteX91" fmla="*/ 955040 w 7305040"/>
              <a:gd name="connsiteY91" fmla="*/ 375920 h 3433527"/>
              <a:gd name="connsiteX92" fmla="*/ 975360 w 7305040"/>
              <a:gd name="connsiteY92" fmla="*/ 335280 h 3433527"/>
              <a:gd name="connsiteX93" fmla="*/ 1005840 w 7305040"/>
              <a:gd name="connsiteY93" fmla="*/ 304800 h 3433527"/>
              <a:gd name="connsiteX94" fmla="*/ 1056640 w 7305040"/>
              <a:gd name="connsiteY94" fmla="*/ 243840 h 3433527"/>
              <a:gd name="connsiteX95" fmla="*/ 1178560 w 7305040"/>
              <a:gd name="connsiteY95" fmla="*/ 101600 h 3433527"/>
              <a:gd name="connsiteX96" fmla="*/ 1168400 w 7305040"/>
              <a:gd name="connsiteY96" fmla="*/ 172720 h 3433527"/>
              <a:gd name="connsiteX97" fmla="*/ 1137920 w 7305040"/>
              <a:gd name="connsiteY97" fmla="*/ 213360 h 3433527"/>
              <a:gd name="connsiteX98" fmla="*/ 1066800 w 7305040"/>
              <a:gd name="connsiteY98" fmla="*/ 335280 h 3433527"/>
              <a:gd name="connsiteX99" fmla="*/ 1016000 w 7305040"/>
              <a:gd name="connsiteY99" fmla="*/ 406400 h 3433527"/>
              <a:gd name="connsiteX100" fmla="*/ 995680 w 7305040"/>
              <a:gd name="connsiteY100" fmla="*/ 436880 h 3433527"/>
              <a:gd name="connsiteX101" fmla="*/ 965200 w 7305040"/>
              <a:gd name="connsiteY101" fmla="*/ 487680 h 3433527"/>
              <a:gd name="connsiteX102" fmla="*/ 934720 w 7305040"/>
              <a:gd name="connsiteY102" fmla="*/ 518160 h 3433527"/>
              <a:gd name="connsiteX103" fmla="*/ 883920 w 7305040"/>
              <a:gd name="connsiteY103" fmla="*/ 609600 h 3433527"/>
              <a:gd name="connsiteX104" fmla="*/ 833120 w 7305040"/>
              <a:gd name="connsiteY104" fmla="*/ 660400 h 3433527"/>
              <a:gd name="connsiteX105" fmla="*/ 731520 w 7305040"/>
              <a:gd name="connsiteY105" fmla="*/ 782320 h 3433527"/>
              <a:gd name="connsiteX106" fmla="*/ 690880 w 7305040"/>
              <a:gd name="connsiteY106" fmla="*/ 833120 h 3433527"/>
              <a:gd name="connsiteX107" fmla="*/ 660400 w 7305040"/>
              <a:gd name="connsiteY107" fmla="*/ 873760 h 3433527"/>
              <a:gd name="connsiteX108" fmla="*/ 538480 w 7305040"/>
              <a:gd name="connsiteY108" fmla="*/ 975360 h 3433527"/>
              <a:gd name="connsiteX109" fmla="*/ 487680 w 7305040"/>
              <a:gd name="connsiteY109" fmla="*/ 1026160 h 3433527"/>
              <a:gd name="connsiteX110" fmla="*/ 467360 w 7305040"/>
              <a:gd name="connsiteY110" fmla="*/ 1066800 h 3433527"/>
              <a:gd name="connsiteX111" fmla="*/ 436880 w 7305040"/>
              <a:gd name="connsiteY111" fmla="*/ 1076960 h 3433527"/>
              <a:gd name="connsiteX112" fmla="*/ 406400 w 7305040"/>
              <a:gd name="connsiteY112" fmla="*/ 1097280 h 3433527"/>
              <a:gd name="connsiteX113" fmla="*/ 386080 w 7305040"/>
              <a:gd name="connsiteY113" fmla="*/ 1127760 h 3433527"/>
              <a:gd name="connsiteX114" fmla="*/ 396240 w 7305040"/>
              <a:gd name="connsiteY114" fmla="*/ 1087120 h 3433527"/>
              <a:gd name="connsiteX115" fmla="*/ 416560 w 7305040"/>
              <a:gd name="connsiteY115" fmla="*/ 1046480 h 3433527"/>
              <a:gd name="connsiteX116" fmla="*/ 457200 w 7305040"/>
              <a:gd name="connsiteY116" fmla="*/ 985520 h 3433527"/>
              <a:gd name="connsiteX117" fmla="*/ 467360 w 7305040"/>
              <a:gd name="connsiteY117" fmla="*/ 955040 h 3433527"/>
              <a:gd name="connsiteX118" fmla="*/ 497840 w 7305040"/>
              <a:gd name="connsiteY118" fmla="*/ 934720 h 3433527"/>
              <a:gd name="connsiteX119" fmla="*/ 568960 w 7305040"/>
              <a:gd name="connsiteY119" fmla="*/ 812800 h 3433527"/>
              <a:gd name="connsiteX120" fmla="*/ 650240 w 7305040"/>
              <a:gd name="connsiteY120" fmla="*/ 701040 h 3433527"/>
              <a:gd name="connsiteX121" fmla="*/ 690880 w 7305040"/>
              <a:gd name="connsiteY121" fmla="*/ 650240 h 3433527"/>
              <a:gd name="connsiteX122" fmla="*/ 751840 w 7305040"/>
              <a:gd name="connsiteY122" fmla="*/ 579120 h 3433527"/>
              <a:gd name="connsiteX123" fmla="*/ 843280 w 7305040"/>
              <a:gd name="connsiteY123" fmla="*/ 447040 h 3433527"/>
              <a:gd name="connsiteX124" fmla="*/ 873760 w 7305040"/>
              <a:gd name="connsiteY124" fmla="*/ 406400 h 3433527"/>
              <a:gd name="connsiteX125" fmla="*/ 904240 w 7305040"/>
              <a:gd name="connsiteY125" fmla="*/ 355600 h 3433527"/>
              <a:gd name="connsiteX126" fmla="*/ 944880 w 7305040"/>
              <a:gd name="connsiteY126" fmla="*/ 325120 h 3433527"/>
              <a:gd name="connsiteX127" fmla="*/ 1056640 w 7305040"/>
              <a:gd name="connsiteY127" fmla="*/ 193040 h 3433527"/>
              <a:gd name="connsiteX128" fmla="*/ 1097280 w 7305040"/>
              <a:gd name="connsiteY128" fmla="*/ 152400 h 3433527"/>
              <a:gd name="connsiteX129" fmla="*/ 1148080 w 7305040"/>
              <a:gd name="connsiteY129" fmla="*/ 91440 h 3433527"/>
              <a:gd name="connsiteX130" fmla="*/ 1127760 w 7305040"/>
              <a:gd name="connsiteY130" fmla="*/ 203200 h 3433527"/>
              <a:gd name="connsiteX131" fmla="*/ 1087120 w 7305040"/>
              <a:gd name="connsiteY131" fmla="*/ 284480 h 3433527"/>
              <a:gd name="connsiteX132" fmla="*/ 1076960 w 7305040"/>
              <a:gd name="connsiteY132" fmla="*/ 325120 h 3433527"/>
              <a:gd name="connsiteX133" fmla="*/ 1046480 w 7305040"/>
              <a:gd name="connsiteY133" fmla="*/ 375920 h 3433527"/>
              <a:gd name="connsiteX134" fmla="*/ 1036320 w 7305040"/>
              <a:gd name="connsiteY134" fmla="*/ 406400 h 3433527"/>
              <a:gd name="connsiteX135" fmla="*/ 965200 w 7305040"/>
              <a:gd name="connsiteY135" fmla="*/ 518160 h 3433527"/>
              <a:gd name="connsiteX136" fmla="*/ 924560 w 7305040"/>
              <a:gd name="connsiteY136" fmla="*/ 579120 h 3433527"/>
              <a:gd name="connsiteX137" fmla="*/ 812800 w 7305040"/>
              <a:gd name="connsiteY137" fmla="*/ 762000 h 3433527"/>
              <a:gd name="connsiteX138" fmla="*/ 741680 w 7305040"/>
              <a:gd name="connsiteY138" fmla="*/ 833120 h 3433527"/>
              <a:gd name="connsiteX139" fmla="*/ 721360 w 7305040"/>
              <a:gd name="connsiteY139" fmla="*/ 873760 h 3433527"/>
              <a:gd name="connsiteX140" fmla="*/ 589280 w 7305040"/>
              <a:gd name="connsiteY140" fmla="*/ 995680 h 3433527"/>
              <a:gd name="connsiteX141" fmla="*/ 538480 w 7305040"/>
              <a:gd name="connsiteY141" fmla="*/ 1046480 h 3433527"/>
              <a:gd name="connsiteX142" fmla="*/ 518160 w 7305040"/>
              <a:gd name="connsiteY142" fmla="*/ 1076960 h 3433527"/>
              <a:gd name="connsiteX143" fmla="*/ 477520 w 7305040"/>
              <a:gd name="connsiteY143" fmla="*/ 1127760 h 3433527"/>
              <a:gd name="connsiteX144" fmla="*/ 436880 w 7305040"/>
              <a:gd name="connsiteY144" fmla="*/ 1148080 h 3433527"/>
              <a:gd name="connsiteX145" fmla="*/ 375920 w 7305040"/>
              <a:gd name="connsiteY145" fmla="*/ 1229360 h 3433527"/>
              <a:gd name="connsiteX146" fmla="*/ 447040 w 7305040"/>
              <a:gd name="connsiteY146" fmla="*/ 1137920 h 3433527"/>
              <a:gd name="connsiteX147" fmla="*/ 487680 w 7305040"/>
              <a:gd name="connsiteY147" fmla="*/ 1066800 h 3433527"/>
              <a:gd name="connsiteX148" fmla="*/ 518160 w 7305040"/>
              <a:gd name="connsiteY148" fmla="*/ 1046480 h 3433527"/>
              <a:gd name="connsiteX149" fmla="*/ 568960 w 7305040"/>
              <a:gd name="connsiteY149" fmla="*/ 985520 h 3433527"/>
              <a:gd name="connsiteX150" fmla="*/ 640080 w 7305040"/>
              <a:gd name="connsiteY150" fmla="*/ 914400 h 3433527"/>
              <a:gd name="connsiteX151" fmla="*/ 701040 w 7305040"/>
              <a:gd name="connsiteY151" fmla="*/ 843280 h 3433527"/>
              <a:gd name="connsiteX152" fmla="*/ 721360 w 7305040"/>
              <a:gd name="connsiteY152" fmla="*/ 802640 h 3433527"/>
              <a:gd name="connsiteX153" fmla="*/ 894080 w 7305040"/>
              <a:gd name="connsiteY153" fmla="*/ 640080 h 3433527"/>
              <a:gd name="connsiteX154" fmla="*/ 914400 w 7305040"/>
              <a:gd name="connsiteY154" fmla="*/ 609600 h 3433527"/>
              <a:gd name="connsiteX155" fmla="*/ 1016000 w 7305040"/>
              <a:gd name="connsiteY155" fmla="*/ 497840 h 3433527"/>
              <a:gd name="connsiteX156" fmla="*/ 1056640 w 7305040"/>
              <a:gd name="connsiteY156" fmla="*/ 477520 h 3433527"/>
              <a:gd name="connsiteX157" fmla="*/ 1107440 w 7305040"/>
              <a:gd name="connsiteY157" fmla="*/ 436880 h 3433527"/>
              <a:gd name="connsiteX158" fmla="*/ 1178560 w 7305040"/>
              <a:gd name="connsiteY158" fmla="*/ 355600 h 3433527"/>
              <a:gd name="connsiteX159" fmla="*/ 1280160 w 7305040"/>
              <a:gd name="connsiteY159" fmla="*/ 284480 h 3433527"/>
              <a:gd name="connsiteX160" fmla="*/ 1320800 w 7305040"/>
              <a:gd name="connsiteY160" fmla="*/ 243840 h 3433527"/>
              <a:gd name="connsiteX161" fmla="*/ 1361440 w 7305040"/>
              <a:gd name="connsiteY161" fmla="*/ 223520 h 3433527"/>
              <a:gd name="connsiteX162" fmla="*/ 1422400 w 7305040"/>
              <a:gd name="connsiteY162" fmla="*/ 182880 h 3433527"/>
              <a:gd name="connsiteX163" fmla="*/ 1432560 w 7305040"/>
              <a:gd name="connsiteY163" fmla="*/ 152400 h 3433527"/>
              <a:gd name="connsiteX164" fmla="*/ 1422400 w 7305040"/>
              <a:gd name="connsiteY164" fmla="*/ 203200 h 3433527"/>
              <a:gd name="connsiteX165" fmla="*/ 1351280 w 7305040"/>
              <a:gd name="connsiteY165" fmla="*/ 325120 h 3433527"/>
              <a:gd name="connsiteX166" fmla="*/ 1320800 w 7305040"/>
              <a:gd name="connsiteY166" fmla="*/ 436880 h 3433527"/>
              <a:gd name="connsiteX167" fmla="*/ 1290320 w 7305040"/>
              <a:gd name="connsiteY167" fmla="*/ 477520 h 3433527"/>
              <a:gd name="connsiteX168" fmla="*/ 1229360 w 7305040"/>
              <a:gd name="connsiteY168" fmla="*/ 619760 h 3433527"/>
              <a:gd name="connsiteX169" fmla="*/ 1198880 w 7305040"/>
              <a:gd name="connsiteY169" fmla="*/ 670560 h 3433527"/>
              <a:gd name="connsiteX170" fmla="*/ 1168400 w 7305040"/>
              <a:gd name="connsiteY170" fmla="*/ 772160 h 3433527"/>
              <a:gd name="connsiteX171" fmla="*/ 1076960 w 7305040"/>
              <a:gd name="connsiteY171" fmla="*/ 934720 h 3433527"/>
              <a:gd name="connsiteX172" fmla="*/ 995680 w 7305040"/>
              <a:gd name="connsiteY172" fmla="*/ 1076960 h 3433527"/>
              <a:gd name="connsiteX173" fmla="*/ 934720 w 7305040"/>
              <a:gd name="connsiteY173" fmla="*/ 1178560 h 3433527"/>
              <a:gd name="connsiteX174" fmla="*/ 914400 w 7305040"/>
              <a:gd name="connsiteY174" fmla="*/ 1229360 h 3433527"/>
              <a:gd name="connsiteX175" fmla="*/ 843280 w 7305040"/>
              <a:gd name="connsiteY175" fmla="*/ 1300480 h 3433527"/>
              <a:gd name="connsiteX176" fmla="*/ 772160 w 7305040"/>
              <a:gd name="connsiteY176" fmla="*/ 1422400 h 3433527"/>
              <a:gd name="connsiteX177" fmla="*/ 670560 w 7305040"/>
              <a:gd name="connsiteY177" fmla="*/ 1534160 h 3433527"/>
              <a:gd name="connsiteX178" fmla="*/ 640080 w 7305040"/>
              <a:gd name="connsiteY178" fmla="*/ 1574800 h 3433527"/>
              <a:gd name="connsiteX179" fmla="*/ 579120 w 7305040"/>
              <a:gd name="connsiteY179" fmla="*/ 1635760 h 3433527"/>
              <a:gd name="connsiteX180" fmla="*/ 487680 w 7305040"/>
              <a:gd name="connsiteY180" fmla="*/ 1737360 h 3433527"/>
              <a:gd name="connsiteX181" fmla="*/ 426720 w 7305040"/>
              <a:gd name="connsiteY181" fmla="*/ 1798320 h 3433527"/>
              <a:gd name="connsiteX182" fmla="*/ 457200 w 7305040"/>
              <a:gd name="connsiteY182" fmla="*/ 1717040 h 3433527"/>
              <a:gd name="connsiteX183" fmla="*/ 538480 w 7305040"/>
              <a:gd name="connsiteY183" fmla="*/ 1574800 h 3433527"/>
              <a:gd name="connsiteX184" fmla="*/ 548640 w 7305040"/>
              <a:gd name="connsiteY184" fmla="*/ 1544320 h 3433527"/>
              <a:gd name="connsiteX185" fmla="*/ 670560 w 7305040"/>
              <a:gd name="connsiteY185" fmla="*/ 1310640 h 3433527"/>
              <a:gd name="connsiteX186" fmla="*/ 711200 w 7305040"/>
              <a:gd name="connsiteY186" fmla="*/ 1239520 h 3433527"/>
              <a:gd name="connsiteX187" fmla="*/ 802640 w 7305040"/>
              <a:gd name="connsiteY187" fmla="*/ 1107440 h 3433527"/>
              <a:gd name="connsiteX188" fmla="*/ 873760 w 7305040"/>
              <a:gd name="connsiteY188" fmla="*/ 985520 h 3433527"/>
              <a:gd name="connsiteX189" fmla="*/ 914400 w 7305040"/>
              <a:gd name="connsiteY189" fmla="*/ 944880 h 3433527"/>
              <a:gd name="connsiteX190" fmla="*/ 975360 w 7305040"/>
              <a:gd name="connsiteY190" fmla="*/ 863600 h 3433527"/>
              <a:gd name="connsiteX191" fmla="*/ 1016000 w 7305040"/>
              <a:gd name="connsiteY191" fmla="*/ 833120 h 3433527"/>
              <a:gd name="connsiteX192" fmla="*/ 1076960 w 7305040"/>
              <a:gd name="connsiteY192" fmla="*/ 741680 h 3433527"/>
              <a:gd name="connsiteX193" fmla="*/ 1158240 w 7305040"/>
              <a:gd name="connsiteY193" fmla="*/ 660400 h 3433527"/>
              <a:gd name="connsiteX194" fmla="*/ 1198880 w 7305040"/>
              <a:gd name="connsiteY194" fmla="*/ 629920 h 3433527"/>
              <a:gd name="connsiteX195" fmla="*/ 1310640 w 7305040"/>
              <a:gd name="connsiteY195" fmla="*/ 497840 h 3433527"/>
              <a:gd name="connsiteX196" fmla="*/ 1381760 w 7305040"/>
              <a:gd name="connsiteY196" fmla="*/ 426720 h 3433527"/>
              <a:gd name="connsiteX197" fmla="*/ 1422400 w 7305040"/>
              <a:gd name="connsiteY197" fmla="*/ 396240 h 3433527"/>
              <a:gd name="connsiteX198" fmla="*/ 1503680 w 7305040"/>
              <a:gd name="connsiteY198" fmla="*/ 304800 h 3433527"/>
              <a:gd name="connsiteX199" fmla="*/ 1574800 w 7305040"/>
              <a:gd name="connsiteY199" fmla="*/ 243840 h 3433527"/>
              <a:gd name="connsiteX200" fmla="*/ 1666240 w 7305040"/>
              <a:gd name="connsiteY200" fmla="*/ 152400 h 3433527"/>
              <a:gd name="connsiteX201" fmla="*/ 1727200 w 7305040"/>
              <a:gd name="connsiteY201" fmla="*/ 101600 h 3433527"/>
              <a:gd name="connsiteX202" fmla="*/ 1757680 w 7305040"/>
              <a:gd name="connsiteY202" fmla="*/ 81280 h 3433527"/>
              <a:gd name="connsiteX203" fmla="*/ 1788160 w 7305040"/>
              <a:gd name="connsiteY203" fmla="*/ 40640 h 3433527"/>
              <a:gd name="connsiteX204" fmla="*/ 1828800 w 7305040"/>
              <a:gd name="connsiteY204" fmla="*/ 20320 h 3433527"/>
              <a:gd name="connsiteX205" fmla="*/ 1859280 w 7305040"/>
              <a:gd name="connsiteY205" fmla="*/ 0 h 3433527"/>
              <a:gd name="connsiteX206" fmla="*/ 1838960 w 7305040"/>
              <a:gd name="connsiteY206" fmla="*/ 50800 h 3433527"/>
              <a:gd name="connsiteX207" fmla="*/ 1808480 w 7305040"/>
              <a:gd name="connsiteY207" fmla="*/ 111760 h 3433527"/>
              <a:gd name="connsiteX208" fmla="*/ 1798320 w 7305040"/>
              <a:gd name="connsiteY208" fmla="*/ 152400 h 3433527"/>
              <a:gd name="connsiteX209" fmla="*/ 1757680 w 7305040"/>
              <a:gd name="connsiteY209" fmla="*/ 213360 h 3433527"/>
              <a:gd name="connsiteX210" fmla="*/ 1737360 w 7305040"/>
              <a:gd name="connsiteY210" fmla="*/ 264160 h 3433527"/>
              <a:gd name="connsiteX211" fmla="*/ 1686560 w 7305040"/>
              <a:gd name="connsiteY211" fmla="*/ 355600 h 3433527"/>
              <a:gd name="connsiteX212" fmla="*/ 1605280 w 7305040"/>
              <a:gd name="connsiteY212" fmla="*/ 487680 h 3433527"/>
              <a:gd name="connsiteX213" fmla="*/ 1544320 w 7305040"/>
              <a:gd name="connsiteY213" fmla="*/ 609600 h 3433527"/>
              <a:gd name="connsiteX214" fmla="*/ 1503680 w 7305040"/>
              <a:gd name="connsiteY214" fmla="*/ 660400 h 3433527"/>
              <a:gd name="connsiteX215" fmla="*/ 1371600 w 7305040"/>
              <a:gd name="connsiteY215" fmla="*/ 873760 h 3433527"/>
              <a:gd name="connsiteX216" fmla="*/ 1330960 w 7305040"/>
              <a:gd name="connsiteY216" fmla="*/ 934720 h 3433527"/>
              <a:gd name="connsiteX217" fmla="*/ 1148080 w 7305040"/>
              <a:gd name="connsiteY217" fmla="*/ 1148080 h 3433527"/>
              <a:gd name="connsiteX218" fmla="*/ 944880 w 7305040"/>
              <a:gd name="connsiteY218" fmla="*/ 1422400 h 3433527"/>
              <a:gd name="connsiteX219" fmla="*/ 894080 w 7305040"/>
              <a:gd name="connsiteY219" fmla="*/ 1473200 h 3433527"/>
              <a:gd name="connsiteX220" fmla="*/ 822960 w 7305040"/>
              <a:gd name="connsiteY220" fmla="*/ 1574800 h 3433527"/>
              <a:gd name="connsiteX221" fmla="*/ 731520 w 7305040"/>
              <a:gd name="connsiteY221" fmla="*/ 1656080 h 3433527"/>
              <a:gd name="connsiteX222" fmla="*/ 660400 w 7305040"/>
              <a:gd name="connsiteY222" fmla="*/ 1737360 h 3433527"/>
              <a:gd name="connsiteX223" fmla="*/ 619760 w 7305040"/>
              <a:gd name="connsiteY223" fmla="*/ 1778000 h 3433527"/>
              <a:gd name="connsiteX224" fmla="*/ 558800 w 7305040"/>
              <a:gd name="connsiteY224" fmla="*/ 1859280 h 3433527"/>
              <a:gd name="connsiteX225" fmla="*/ 365760 w 7305040"/>
              <a:gd name="connsiteY225" fmla="*/ 2032000 h 3433527"/>
              <a:gd name="connsiteX226" fmla="*/ 233680 w 7305040"/>
              <a:gd name="connsiteY226" fmla="*/ 2143760 h 3433527"/>
              <a:gd name="connsiteX227" fmla="*/ 254000 w 7305040"/>
              <a:gd name="connsiteY227" fmla="*/ 2032000 h 3433527"/>
              <a:gd name="connsiteX228" fmla="*/ 284480 w 7305040"/>
              <a:gd name="connsiteY228" fmla="*/ 1971040 h 3433527"/>
              <a:gd name="connsiteX229" fmla="*/ 335280 w 7305040"/>
              <a:gd name="connsiteY229" fmla="*/ 1808480 h 3433527"/>
              <a:gd name="connsiteX230" fmla="*/ 355600 w 7305040"/>
              <a:gd name="connsiteY230" fmla="*/ 1727200 h 3433527"/>
              <a:gd name="connsiteX231" fmla="*/ 365760 w 7305040"/>
              <a:gd name="connsiteY231" fmla="*/ 1696720 h 3433527"/>
              <a:gd name="connsiteX232" fmla="*/ 396240 w 7305040"/>
              <a:gd name="connsiteY232" fmla="*/ 1615440 h 3433527"/>
              <a:gd name="connsiteX233" fmla="*/ 416560 w 7305040"/>
              <a:gd name="connsiteY233" fmla="*/ 1544320 h 3433527"/>
              <a:gd name="connsiteX234" fmla="*/ 436880 w 7305040"/>
              <a:gd name="connsiteY234" fmla="*/ 1503680 h 3433527"/>
              <a:gd name="connsiteX235" fmla="*/ 467360 w 7305040"/>
              <a:gd name="connsiteY235" fmla="*/ 1412240 h 3433527"/>
              <a:gd name="connsiteX236" fmla="*/ 508000 w 7305040"/>
              <a:gd name="connsiteY236" fmla="*/ 1320800 h 3433527"/>
              <a:gd name="connsiteX237" fmla="*/ 518160 w 7305040"/>
              <a:gd name="connsiteY237" fmla="*/ 1290320 h 3433527"/>
              <a:gd name="connsiteX238" fmla="*/ 619760 w 7305040"/>
              <a:gd name="connsiteY238" fmla="*/ 1107440 h 3433527"/>
              <a:gd name="connsiteX239" fmla="*/ 701040 w 7305040"/>
              <a:gd name="connsiteY239" fmla="*/ 995680 h 3433527"/>
              <a:gd name="connsiteX240" fmla="*/ 751840 w 7305040"/>
              <a:gd name="connsiteY240" fmla="*/ 904240 h 3433527"/>
              <a:gd name="connsiteX241" fmla="*/ 772160 w 7305040"/>
              <a:gd name="connsiteY241" fmla="*/ 863600 h 3433527"/>
              <a:gd name="connsiteX242" fmla="*/ 822960 w 7305040"/>
              <a:gd name="connsiteY242" fmla="*/ 792480 h 3433527"/>
              <a:gd name="connsiteX243" fmla="*/ 924560 w 7305040"/>
              <a:gd name="connsiteY243" fmla="*/ 640080 h 3433527"/>
              <a:gd name="connsiteX244" fmla="*/ 995680 w 7305040"/>
              <a:gd name="connsiteY244" fmla="*/ 548640 h 3433527"/>
              <a:gd name="connsiteX245" fmla="*/ 1026160 w 7305040"/>
              <a:gd name="connsiteY245" fmla="*/ 497840 h 3433527"/>
              <a:gd name="connsiteX246" fmla="*/ 1097280 w 7305040"/>
              <a:gd name="connsiteY246" fmla="*/ 406400 h 3433527"/>
              <a:gd name="connsiteX247" fmla="*/ 1127760 w 7305040"/>
              <a:gd name="connsiteY247" fmla="*/ 355600 h 3433527"/>
              <a:gd name="connsiteX248" fmla="*/ 1097280 w 7305040"/>
              <a:gd name="connsiteY248" fmla="*/ 426720 h 3433527"/>
              <a:gd name="connsiteX249" fmla="*/ 1026160 w 7305040"/>
              <a:gd name="connsiteY249" fmla="*/ 558800 h 3433527"/>
              <a:gd name="connsiteX250" fmla="*/ 934720 w 7305040"/>
              <a:gd name="connsiteY250" fmla="*/ 711200 h 3433527"/>
              <a:gd name="connsiteX251" fmla="*/ 914400 w 7305040"/>
              <a:gd name="connsiteY251" fmla="*/ 762000 h 3433527"/>
              <a:gd name="connsiteX252" fmla="*/ 792480 w 7305040"/>
              <a:gd name="connsiteY252" fmla="*/ 934720 h 3433527"/>
              <a:gd name="connsiteX253" fmla="*/ 731520 w 7305040"/>
              <a:gd name="connsiteY253" fmla="*/ 1036320 h 3433527"/>
              <a:gd name="connsiteX254" fmla="*/ 711200 w 7305040"/>
              <a:gd name="connsiteY254" fmla="*/ 1076960 h 3433527"/>
              <a:gd name="connsiteX255" fmla="*/ 568960 w 7305040"/>
              <a:gd name="connsiteY255" fmla="*/ 1270000 h 3433527"/>
              <a:gd name="connsiteX256" fmla="*/ 508000 w 7305040"/>
              <a:gd name="connsiteY256" fmla="*/ 1341120 h 3433527"/>
              <a:gd name="connsiteX257" fmla="*/ 406400 w 7305040"/>
              <a:gd name="connsiteY257" fmla="*/ 1473200 h 3433527"/>
              <a:gd name="connsiteX258" fmla="*/ 355600 w 7305040"/>
              <a:gd name="connsiteY258" fmla="*/ 1534160 h 3433527"/>
              <a:gd name="connsiteX259" fmla="*/ 233680 w 7305040"/>
              <a:gd name="connsiteY259" fmla="*/ 1656080 h 3433527"/>
              <a:gd name="connsiteX260" fmla="*/ 203200 w 7305040"/>
              <a:gd name="connsiteY260" fmla="*/ 1727200 h 3433527"/>
              <a:gd name="connsiteX261" fmla="*/ 152400 w 7305040"/>
              <a:gd name="connsiteY261" fmla="*/ 1757680 h 3433527"/>
              <a:gd name="connsiteX262" fmla="*/ 132080 w 7305040"/>
              <a:gd name="connsiteY262" fmla="*/ 1788160 h 3433527"/>
              <a:gd name="connsiteX263" fmla="*/ 81280 w 7305040"/>
              <a:gd name="connsiteY263" fmla="*/ 1838960 h 3433527"/>
              <a:gd name="connsiteX264" fmla="*/ 142240 w 7305040"/>
              <a:gd name="connsiteY264" fmla="*/ 1767840 h 3433527"/>
              <a:gd name="connsiteX265" fmla="*/ 203200 w 7305040"/>
              <a:gd name="connsiteY265" fmla="*/ 1666240 h 3433527"/>
              <a:gd name="connsiteX266" fmla="*/ 243840 w 7305040"/>
              <a:gd name="connsiteY266" fmla="*/ 1625600 h 3433527"/>
              <a:gd name="connsiteX267" fmla="*/ 294640 w 7305040"/>
              <a:gd name="connsiteY267" fmla="*/ 1544320 h 3433527"/>
              <a:gd name="connsiteX268" fmla="*/ 436880 w 7305040"/>
              <a:gd name="connsiteY268" fmla="*/ 1371600 h 3433527"/>
              <a:gd name="connsiteX269" fmla="*/ 558800 w 7305040"/>
              <a:gd name="connsiteY269" fmla="*/ 1219200 h 3433527"/>
              <a:gd name="connsiteX270" fmla="*/ 853440 w 7305040"/>
              <a:gd name="connsiteY270" fmla="*/ 944880 h 3433527"/>
              <a:gd name="connsiteX271" fmla="*/ 1056640 w 7305040"/>
              <a:gd name="connsiteY271" fmla="*/ 782320 h 3433527"/>
              <a:gd name="connsiteX272" fmla="*/ 1178560 w 7305040"/>
              <a:gd name="connsiteY272" fmla="*/ 690880 h 3433527"/>
              <a:gd name="connsiteX273" fmla="*/ 1351280 w 7305040"/>
              <a:gd name="connsiteY273" fmla="*/ 548640 h 3433527"/>
              <a:gd name="connsiteX274" fmla="*/ 1564640 w 7305040"/>
              <a:gd name="connsiteY274" fmla="*/ 386080 h 3433527"/>
              <a:gd name="connsiteX275" fmla="*/ 1635760 w 7305040"/>
              <a:gd name="connsiteY275" fmla="*/ 304800 h 3433527"/>
              <a:gd name="connsiteX276" fmla="*/ 1686560 w 7305040"/>
              <a:gd name="connsiteY276" fmla="*/ 274320 h 3433527"/>
              <a:gd name="connsiteX277" fmla="*/ 1767840 w 7305040"/>
              <a:gd name="connsiteY277" fmla="*/ 203200 h 3433527"/>
              <a:gd name="connsiteX278" fmla="*/ 1778000 w 7305040"/>
              <a:gd name="connsiteY278" fmla="*/ 254000 h 3433527"/>
              <a:gd name="connsiteX279" fmla="*/ 1747520 w 7305040"/>
              <a:gd name="connsiteY279" fmla="*/ 314960 h 3433527"/>
              <a:gd name="connsiteX280" fmla="*/ 1706880 w 7305040"/>
              <a:gd name="connsiteY280" fmla="*/ 406400 h 3433527"/>
              <a:gd name="connsiteX281" fmla="*/ 1686560 w 7305040"/>
              <a:gd name="connsiteY281" fmla="*/ 457200 h 3433527"/>
              <a:gd name="connsiteX282" fmla="*/ 1635760 w 7305040"/>
              <a:gd name="connsiteY282" fmla="*/ 558800 h 3433527"/>
              <a:gd name="connsiteX283" fmla="*/ 1524000 w 7305040"/>
              <a:gd name="connsiteY283" fmla="*/ 812800 h 3433527"/>
              <a:gd name="connsiteX284" fmla="*/ 1371600 w 7305040"/>
              <a:gd name="connsiteY284" fmla="*/ 1097280 h 3433527"/>
              <a:gd name="connsiteX285" fmla="*/ 1290320 w 7305040"/>
              <a:gd name="connsiteY285" fmla="*/ 1249680 h 3433527"/>
              <a:gd name="connsiteX286" fmla="*/ 1219200 w 7305040"/>
              <a:gd name="connsiteY286" fmla="*/ 1422400 h 3433527"/>
              <a:gd name="connsiteX287" fmla="*/ 1127760 w 7305040"/>
              <a:gd name="connsiteY287" fmla="*/ 1554480 h 3433527"/>
              <a:gd name="connsiteX288" fmla="*/ 1046480 w 7305040"/>
              <a:gd name="connsiteY288" fmla="*/ 1706880 h 3433527"/>
              <a:gd name="connsiteX289" fmla="*/ 873760 w 7305040"/>
              <a:gd name="connsiteY289" fmla="*/ 1960880 h 3433527"/>
              <a:gd name="connsiteX290" fmla="*/ 721360 w 7305040"/>
              <a:gd name="connsiteY290" fmla="*/ 2184400 h 3433527"/>
              <a:gd name="connsiteX291" fmla="*/ 457200 w 7305040"/>
              <a:gd name="connsiteY291" fmla="*/ 2509520 h 3433527"/>
              <a:gd name="connsiteX292" fmla="*/ 284480 w 7305040"/>
              <a:gd name="connsiteY292" fmla="*/ 2672080 h 3433527"/>
              <a:gd name="connsiteX293" fmla="*/ 223520 w 7305040"/>
              <a:gd name="connsiteY293" fmla="*/ 2722880 h 3433527"/>
              <a:gd name="connsiteX294" fmla="*/ 345440 w 7305040"/>
              <a:gd name="connsiteY294" fmla="*/ 2519680 h 3433527"/>
              <a:gd name="connsiteX295" fmla="*/ 467360 w 7305040"/>
              <a:gd name="connsiteY295" fmla="*/ 2306320 h 3433527"/>
              <a:gd name="connsiteX296" fmla="*/ 650240 w 7305040"/>
              <a:gd name="connsiteY296" fmla="*/ 2001520 h 3433527"/>
              <a:gd name="connsiteX297" fmla="*/ 721360 w 7305040"/>
              <a:gd name="connsiteY297" fmla="*/ 1879600 h 3433527"/>
              <a:gd name="connsiteX298" fmla="*/ 802640 w 7305040"/>
              <a:gd name="connsiteY298" fmla="*/ 1767840 h 3433527"/>
              <a:gd name="connsiteX299" fmla="*/ 965200 w 7305040"/>
              <a:gd name="connsiteY299" fmla="*/ 1524000 h 3433527"/>
              <a:gd name="connsiteX300" fmla="*/ 1056640 w 7305040"/>
              <a:gd name="connsiteY300" fmla="*/ 1422400 h 3433527"/>
              <a:gd name="connsiteX301" fmla="*/ 1148080 w 7305040"/>
              <a:gd name="connsiteY301" fmla="*/ 1310640 h 3433527"/>
              <a:gd name="connsiteX302" fmla="*/ 1534160 w 7305040"/>
              <a:gd name="connsiteY302" fmla="*/ 944880 h 3433527"/>
              <a:gd name="connsiteX303" fmla="*/ 1666240 w 7305040"/>
              <a:gd name="connsiteY303" fmla="*/ 812800 h 3433527"/>
              <a:gd name="connsiteX304" fmla="*/ 1767840 w 7305040"/>
              <a:gd name="connsiteY304" fmla="*/ 731520 h 3433527"/>
              <a:gd name="connsiteX305" fmla="*/ 1828800 w 7305040"/>
              <a:gd name="connsiteY305" fmla="*/ 650240 h 3433527"/>
              <a:gd name="connsiteX306" fmla="*/ 1910080 w 7305040"/>
              <a:gd name="connsiteY306" fmla="*/ 579120 h 3433527"/>
              <a:gd name="connsiteX307" fmla="*/ 1971040 w 7305040"/>
              <a:gd name="connsiteY307" fmla="*/ 508000 h 3433527"/>
              <a:gd name="connsiteX308" fmla="*/ 2082800 w 7305040"/>
              <a:gd name="connsiteY308" fmla="*/ 396240 h 3433527"/>
              <a:gd name="connsiteX309" fmla="*/ 2174240 w 7305040"/>
              <a:gd name="connsiteY309" fmla="*/ 294640 h 3433527"/>
              <a:gd name="connsiteX310" fmla="*/ 2153920 w 7305040"/>
              <a:gd name="connsiteY310" fmla="*/ 335280 h 3433527"/>
              <a:gd name="connsiteX311" fmla="*/ 2082800 w 7305040"/>
              <a:gd name="connsiteY311" fmla="*/ 467360 h 3433527"/>
              <a:gd name="connsiteX312" fmla="*/ 2032000 w 7305040"/>
              <a:gd name="connsiteY312" fmla="*/ 558800 h 3433527"/>
              <a:gd name="connsiteX313" fmla="*/ 1960880 w 7305040"/>
              <a:gd name="connsiteY313" fmla="*/ 640080 h 3433527"/>
              <a:gd name="connsiteX314" fmla="*/ 1889760 w 7305040"/>
              <a:gd name="connsiteY314" fmla="*/ 762000 h 3433527"/>
              <a:gd name="connsiteX315" fmla="*/ 1808480 w 7305040"/>
              <a:gd name="connsiteY315" fmla="*/ 883920 h 3433527"/>
              <a:gd name="connsiteX316" fmla="*/ 1584960 w 7305040"/>
              <a:gd name="connsiteY316" fmla="*/ 1270000 h 3433527"/>
              <a:gd name="connsiteX317" fmla="*/ 1371600 w 7305040"/>
              <a:gd name="connsiteY317" fmla="*/ 1595120 h 3433527"/>
              <a:gd name="connsiteX318" fmla="*/ 1270000 w 7305040"/>
              <a:gd name="connsiteY318" fmla="*/ 1778000 h 3433527"/>
              <a:gd name="connsiteX319" fmla="*/ 1148080 w 7305040"/>
              <a:gd name="connsiteY319" fmla="*/ 1930400 h 3433527"/>
              <a:gd name="connsiteX320" fmla="*/ 924560 w 7305040"/>
              <a:gd name="connsiteY320" fmla="*/ 2265680 h 3433527"/>
              <a:gd name="connsiteX321" fmla="*/ 833120 w 7305040"/>
              <a:gd name="connsiteY321" fmla="*/ 2387600 h 3433527"/>
              <a:gd name="connsiteX322" fmla="*/ 762000 w 7305040"/>
              <a:gd name="connsiteY322" fmla="*/ 2468880 h 3433527"/>
              <a:gd name="connsiteX323" fmla="*/ 711200 w 7305040"/>
              <a:gd name="connsiteY323" fmla="*/ 2550160 h 3433527"/>
              <a:gd name="connsiteX324" fmla="*/ 589280 w 7305040"/>
              <a:gd name="connsiteY324" fmla="*/ 2672080 h 3433527"/>
              <a:gd name="connsiteX325" fmla="*/ 568960 w 7305040"/>
              <a:gd name="connsiteY325" fmla="*/ 2702560 h 3433527"/>
              <a:gd name="connsiteX326" fmla="*/ 538480 w 7305040"/>
              <a:gd name="connsiteY326" fmla="*/ 2743200 h 3433527"/>
              <a:gd name="connsiteX327" fmla="*/ 599440 w 7305040"/>
              <a:gd name="connsiteY327" fmla="*/ 2672080 h 3433527"/>
              <a:gd name="connsiteX328" fmla="*/ 650240 w 7305040"/>
              <a:gd name="connsiteY328" fmla="*/ 2621280 h 3433527"/>
              <a:gd name="connsiteX329" fmla="*/ 701040 w 7305040"/>
              <a:gd name="connsiteY329" fmla="*/ 2529840 h 3433527"/>
              <a:gd name="connsiteX330" fmla="*/ 894080 w 7305040"/>
              <a:gd name="connsiteY330" fmla="*/ 2275840 h 3433527"/>
              <a:gd name="connsiteX331" fmla="*/ 975360 w 7305040"/>
              <a:gd name="connsiteY331" fmla="*/ 2164080 h 3433527"/>
              <a:gd name="connsiteX332" fmla="*/ 1066800 w 7305040"/>
              <a:gd name="connsiteY332" fmla="*/ 2021840 h 3433527"/>
              <a:gd name="connsiteX333" fmla="*/ 1402080 w 7305040"/>
              <a:gd name="connsiteY333" fmla="*/ 1554480 h 3433527"/>
              <a:gd name="connsiteX334" fmla="*/ 1483360 w 7305040"/>
              <a:gd name="connsiteY334" fmla="*/ 1412240 h 3433527"/>
              <a:gd name="connsiteX335" fmla="*/ 1676400 w 7305040"/>
              <a:gd name="connsiteY335" fmla="*/ 1148080 h 3433527"/>
              <a:gd name="connsiteX336" fmla="*/ 1778000 w 7305040"/>
              <a:gd name="connsiteY336" fmla="*/ 1005840 h 3433527"/>
              <a:gd name="connsiteX337" fmla="*/ 1910080 w 7305040"/>
              <a:gd name="connsiteY337" fmla="*/ 843280 h 3433527"/>
              <a:gd name="connsiteX338" fmla="*/ 2072640 w 7305040"/>
              <a:gd name="connsiteY338" fmla="*/ 629920 h 3433527"/>
              <a:gd name="connsiteX339" fmla="*/ 2143760 w 7305040"/>
              <a:gd name="connsiteY339" fmla="*/ 538480 h 3433527"/>
              <a:gd name="connsiteX340" fmla="*/ 2346960 w 7305040"/>
              <a:gd name="connsiteY340" fmla="*/ 304800 h 3433527"/>
              <a:gd name="connsiteX341" fmla="*/ 2387600 w 7305040"/>
              <a:gd name="connsiteY341" fmla="*/ 274320 h 3433527"/>
              <a:gd name="connsiteX342" fmla="*/ 2468880 w 7305040"/>
              <a:gd name="connsiteY342" fmla="*/ 203200 h 3433527"/>
              <a:gd name="connsiteX343" fmla="*/ 2458720 w 7305040"/>
              <a:gd name="connsiteY343" fmla="*/ 233680 h 3433527"/>
              <a:gd name="connsiteX344" fmla="*/ 2448560 w 7305040"/>
              <a:gd name="connsiteY344" fmla="*/ 284480 h 3433527"/>
              <a:gd name="connsiteX345" fmla="*/ 2214880 w 7305040"/>
              <a:gd name="connsiteY345" fmla="*/ 762000 h 3433527"/>
              <a:gd name="connsiteX346" fmla="*/ 2103120 w 7305040"/>
              <a:gd name="connsiteY346" fmla="*/ 965200 h 3433527"/>
              <a:gd name="connsiteX347" fmla="*/ 1960880 w 7305040"/>
              <a:gd name="connsiteY347" fmla="*/ 1188720 h 3433527"/>
              <a:gd name="connsiteX348" fmla="*/ 1879600 w 7305040"/>
              <a:gd name="connsiteY348" fmla="*/ 1341120 h 3433527"/>
              <a:gd name="connsiteX349" fmla="*/ 1757680 w 7305040"/>
              <a:gd name="connsiteY349" fmla="*/ 1483360 h 3433527"/>
              <a:gd name="connsiteX350" fmla="*/ 1483360 w 7305040"/>
              <a:gd name="connsiteY350" fmla="*/ 1828800 h 3433527"/>
              <a:gd name="connsiteX351" fmla="*/ 1371600 w 7305040"/>
              <a:gd name="connsiteY351" fmla="*/ 1960880 h 3433527"/>
              <a:gd name="connsiteX352" fmla="*/ 965200 w 7305040"/>
              <a:gd name="connsiteY352" fmla="*/ 2357120 h 3433527"/>
              <a:gd name="connsiteX353" fmla="*/ 812800 w 7305040"/>
              <a:gd name="connsiteY353" fmla="*/ 2499360 h 3433527"/>
              <a:gd name="connsiteX354" fmla="*/ 619760 w 7305040"/>
              <a:gd name="connsiteY354" fmla="*/ 2651760 h 3433527"/>
              <a:gd name="connsiteX355" fmla="*/ 528320 w 7305040"/>
              <a:gd name="connsiteY355" fmla="*/ 2712720 h 3433527"/>
              <a:gd name="connsiteX356" fmla="*/ 406400 w 7305040"/>
              <a:gd name="connsiteY356" fmla="*/ 2804160 h 3433527"/>
              <a:gd name="connsiteX357" fmla="*/ 325120 w 7305040"/>
              <a:gd name="connsiteY357" fmla="*/ 2844800 h 3433527"/>
              <a:gd name="connsiteX358" fmla="*/ 182880 w 7305040"/>
              <a:gd name="connsiteY358" fmla="*/ 2926080 h 3433527"/>
              <a:gd name="connsiteX359" fmla="*/ 152400 w 7305040"/>
              <a:gd name="connsiteY359" fmla="*/ 2956560 h 3433527"/>
              <a:gd name="connsiteX360" fmla="*/ 121920 w 7305040"/>
              <a:gd name="connsiteY360" fmla="*/ 2966720 h 3433527"/>
              <a:gd name="connsiteX361" fmla="*/ 152400 w 7305040"/>
              <a:gd name="connsiteY361" fmla="*/ 2915920 h 3433527"/>
              <a:gd name="connsiteX362" fmla="*/ 213360 w 7305040"/>
              <a:gd name="connsiteY362" fmla="*/ 2794000 h 3433527"/>
              <a:gd name="connsiteX363" fmla="*/ 304800 w 7305040"/>
              <a:gd name="connsiteY363" fmla="*/ 2641600 h 3433527"/>
              <a:gd name="connsiteX364" fmla="*/ 355600 w 7305040"/>
              <a:gd name="connsiteY364" fmla="*/ 2529840 h 3433527"/>
              <a:gd name="connsiteX365" fmla="*/ 436880 w 7305040"/>
              <a:gd name="connsiteY365" fmla="*/ 2418080 h 3433527"/>
              <a:gd name="connsiteX366" fmla="*/ 650240 w 7305040"/>
              <a:gd name="connsiteY366" fmla="*/ 2072640 h 3433527"/>
              <a:gd name="connsiteX367" fmla="*/ 792480 w 7305040"/>
              <a:gd name="connsiteY367" fmla="*/ 1859280 h 3433527"/>
              <a:gd name="connsiteX368" fmla="*/ 873760 w 7305040"/>
              <a:gd name="connsiteY368" fmla="*/ 1717040 h 3433527"/>
              <a:gd name="connsiteX369" fmla="*/ 1107440 w 7305040"/>
              <a:gd name="connsiteY369" fmla="*/ 1391920 h 3433527"/>
              <a:gd name="connsiteX370" fmla="*/ 1198880 w 7305040"/>
              <a:gd name="connsiteY370" fmla="*/ 1270000 h 3433527"/>
              <a:gd name="connsiteX371" fmla="*/ 1320800 w 7305040"/>
              <a:gd name="connsiteY371" fmla="*/ 1107440 h 3433527"/>
              <a:gd name="connsiteX372" fmla="*/ 1513840 w 7305040"/>
              <a:gd name="connsiteY372" fmla="*/ 883920 h 3433527"/>
              <a:gd name="connsiteX373" fmla="*/ 1635760 w 7305040"/>
              <a:gd name="connsiteY373" fmla="*/ 711200 h 3433527"/>
              <a:gd name="connsiteX374" fmla="*/ 1828800 w 7305040"/>
              <a:gd name="connsiteY374" fmla="*/ 508000 h 3433527"/>
              <a:gd name="connsiteX375" fmla="*/ 1869440 w 7305040"/>
              <a:gd name="connsiteY375" fmla="*/ 457200 h 3433527"/>
              <a:gd name="connsiteX376" fmla="*/ 1971040 w 7305040"/>
              <a:gd name="connsiteY376" fmla="*/ 355600 h 3433527"/>
              <a:gd name="connsiteX377" fmla="*/ 1910080 w 7305040"/>
              <a:gd name="connsiteY377" fmla="*/ 467360 h 3433527"/>
              <a:gd name="connsiteX378" fmla="*/ 1889760 w 7305040"/>
              <a:gd name="connsiteY378" fmla="*/ 538480 h 3433527"/>
              <a:gd name="connsiteX379" fmla="*/ 1828800 w 7305040"/>
              <a:gd name="connsiteY379" fmla="*/ 680720 h 3433527"/>
              <a:gd name="connsiteX380" fmla="*/ 1757680 w 7305040"/>
              <a:gd name="connsiteY380" fmla="*/ 782320 h 3433527"/>
              <a:gd name="connsiteX381" fmla="*/ 1676400 w 7305040"/>
              <a:gd name="connsiteY381" fmla="*/ 965200 h 3433527"/>
              <a:gd name="connsiteX382" fmla="*/ 1595120 w 7305040"/>
              <a:gd name="connsiteY382" fmla="*/ 1117600 h 3433527"/>
              <a:gd name="connsiteX383" fmla="*/ 1422400 w 7305040"/>
              <a:gd name="connsiteY383" fmla="*/ 1473200 h 3433527"/>
              <a:gd name="connsiteX384" fmla="*/ 1341120 w 7305040"/>
              <a:gd name="connsiteY384" fmla="*/ 1595120 h 3433527"/>
              <a:gd name="connsiteX385" fmla="*/ 1117600 w 7305040"/>
              <a:gd name="connsiteY385" fmla="*/ 2001520 h 3433527"/>
              <a:gd name="connsiteX386" fmla="*/ 1036320 w 7305040"/>
              <a:gd name="connsiteY386" fmla="*/ 2113280 h 3433527"/>
              <a:gd name="connsiteX387" fmla="*/ 873760 w 7305040"/>
              <a:gd name="connsiteY387" fmla="*/ 2387600 h 3433527"/>
              <a:gd name="connsiteX388" fmla="*/ 741680 w 7305040"/>
              <a:gd name="connsiteY388" fmla="*/ 2570480 h 3433527"/>
              <a:gd name="connsiteX389" fmla="*/ 660400 w 7305040"/>
              <a:gd name="connsiteY389" fmla="*/ 2712720 h 3433527"/>
              <a:gd name="connsiteX390" fmla="*/ 629920 w 7305040"/>
              <a:gd name="connsiteY390" fmla="*/ 2753360 h 3433527"/>
              <a:gd name="connsiteX391" fmla="*/ 660400 w 7305040"/>
              <a:gd name="connsiteY391" fmla="*/ 2733040 h 3433527"/>
              <a:gd name="connsiteX392" fmla="*/ 802640 w 7305040"/>
              <a:gd name="connsiteY392" fmla="*/ 2570480 h 3433527"/>
              <a:gd name="connsiteX393" fmla="*/ 904240 w 7305040"/>
              <a:gd name="connsiteY393" fmla="*/ 2438400 h 3433527"/>
              <a:gd name="connsiteX394" fmla="*/ 1107440 w 7305040"/>
              <a:gd name="connsiteY394" fmla="*/ 2204720 h 3433527"/>
              <a:gd name="connsiteX395" fmla="*/ 1249680 w 7305040"/>
              <a:gd name="connsiteY395" fmla="*/ 2021840 h 3433527"/>
              <a:gd name="connsiteX396" fmla="*/ 1615440 w 7305040"/>
              <a:gd name="connsiteY396" fmla="*/ 1605280 h 3433527"/>
              <a:gd name="connsiteX397" fmla="*/ 1778000 w 7305040"/>
              <a:gd name="connsiteY397" fmla="*/ 1442720 h 3433527"/>
              <a:gd name="connsiteX398" fmla="*/ 2235200 w 7305040"/>
              <a:gd name="connsiteY398" fmla="*/ 985520 h 3433527"/>
              <a:gd name="connsiteX399" fmla="*/ 2529840 w 7305040"/>
              <a:gd name="connsiteY399" fmla="*/ 731520 h 3433527"/>
              <a:gd name="connsiteX400" fmla="*/ 2692400 w 7305040"/>
              <a:gd name="connsiteY400" fmla="*/ 548640 h 3433527"/>
              <a:gd name="connsiteX401" fmla="*/ 2824480 w 7305040"/>
              <a:gd name="connsiteY401" fmla="*/ 436880 h 3433527"/>
              <a:gd name="connsiteX402" fmla="*/ 2844800 w 7305040"/>
              <a:gd name="connsiteY402" fmla="*/ 406400 h 3433527"/>
              <a:gd name="connsiteX403" fmla="*/ 2814320 w 7305040"/>
              <a:gd name="connsiteY403" fmla="*/ 487680 h 3433527"/>
              <a:gd name="connsiteX404" fmla="*/ 2702560 w 7305040"/>
              <a:gd name="connsiteY404" fmla="*/ 711200 h 3433527"/>
              <a:gd name="connsiteX405" fmla="*/ 2600960 w 7305040"/>
              <a:gd name="connsiteY405" fmla="*/ 894080 h 3433527"/>
              <a:gd name="connsiteX406" fmla="*/ 2519680 w 7305040"/>
              <a:gd name="connsiteY406" fmla="*/ 1036320 h 3433527"/>
              <a:gd name="connsiteX407" fmla="*/ 2133600 w 7305040"/>
              <a:gd name="connsiteY407" fmla="*/ 1706880 h 3433527"/>
              <a:gd name="connsiteX408" fmla="*/ 1960880 w 7305040"/>
              <a:gd name="connsiteY408" fmla="*/ 1940560 h 3433527"/>
              <a:gd name="connsiteX409" fmla="*/ 1798320 w 7305040"/>
              <a:gd name="connsiteY409" fmla="*/ 2184400 h 3433527"/>
              <a:gd name="connsiteX410" fmla="*/ 1422400 w 7305040"/>
              <a:gd name="connsiteY410" fmla="*/ 2621280 h 3433527"/>
              <a:gd name="connsiteX411" fmla="*/ 1087120 w 7305040"/>
              <a:gd name="connsiteY411" fmla="*/ 2946400 h 3433527"/>
              <a:gd name="connsiteX412" fmla="*/ 914400 w 7305040"/>
              <a:gd name="connsiteY412" fmla="*/ 3078480 h 3433527"/>
              <a:gd name="connsiteX413" fmla="*/ 955040 w 7305040"/>
              <a:gd name="connsiteY413" fmla="*/ 2976880 h 3433527"/>
              <a:gd name="connsiteX414" fmla="*/ 1016000 w 7305040"/>
              <a:gd name="connsiteY414" fmla="*/ 2865120 h 3433527"/>
              <a:gd name="connsiteX415" fmla="*/ 1259840 w 7305040"/>
              <a:gd name="connsiteY415" fmla="*/ 2468880 h 3433527"/>
              <a:gd name="connsiteX416" fmla="*/ 1676400 w 7305040"/>
              <a:gd name="connsiteY416" fmla="*/ 1859280 h 3433527"/>
              <a:gd name="connsiteX417" fmla="*/ 1971040 w 7305040"/>
              <a:gd name="connsiteY417" fmla="*/ 1493520 h 3433527"/>
              <a:gd name="connsiteX418" fmla="*/ 2133600 w 7305040"/>
              <a:gd name="connsiteY418" fmla="*/ 1290320 h 3433527"/>
              <a:gd name="connsiteX419" fmla="*/ 2682240 w 7305040"/>
              <a:gd name="connsiteY419" fmla="*/ 741680 h 3433527"/>
              <a:gd name="connsiteX420" fmla="*/ 2956560 w 7305040"/>
              <a:gd name="connsiteY420" fmla="*/ 477520 h 3433527"/>
              <a:gd name="connsiteX421" fmla="*/ 3078480 w 7305040"/>
              <a:gd name="connsiteY421" fmla="*/ 375920 h 3433527"/>
              <a:gd name="connsiteX422" fmla="*/ 3241040 w 7305040"/>
              <a:gd name="connsiteY422" fmla="*/ 223520 h 3433527"/>
              <a:gd name="connsiteX423" fmla="*/ 3291840 w 7305040"/>
              <a:gd name="connsiteY423" fmla="*/ 182880 h 3433527"/>
              <a:gd name="connsiteX424" fmla="*/ 3210560 w 7305040"/>
              <a:gd name="connsiteY424" fmla="*/ 355600 h 3433527"/>
              <a:gd name="connsiteX425" fmla="*/ 2824480 w 7305040"/>
              <a:gd name="connsiteY425" fmla="*/ 985520 h 3433527"/>
              <a:gd name="connsiteX426" fmla="*/ 2468880 w 7305040"/>
              <a:gd name="connsiteY426" fmla="*/ 1493520 h 3433527"/>
              <a:gd name="connsiteX427" fmla="*/ 2296160 w 7305040"/>
              <a:gd name="connsiteY427" fmla="*/ 1757680 h 3433527"/>
              <a:gd name="connsiteX428" fmla="*/ 2164080 w 7305040"/>
              <a:gd name="connsiteY428" fmla="*/ 1910080 h 3433527"/>
              <a:gd name="connsiteX429" fmla="*/ 1991360 w 7305040"/>
              <a:gd name="connsiteY429" fmla="*/ 2143760 h 3433527"/>
              <a:gd name="connsiteX430" fmla="*/ 1656080 w 7305040"/>
              <a:gd name="connsiteY430" fmla="*/ 2519680 h 3433527"/>
              <a:gd name="connsiteX431" fmla="*/ 1544320 w 7305040"/>
              <a:gd name="connsiteY431" fmla="*/ 2661920 h 3433527"/>
              <a:gd name="connsiteX432" fmla="*/ 1371600 w 7305040"/>
              <a:gd name="connsiteY432" fmla="*/ 2854960 h 3433527"/>
              <a:gd name="connsiteX433" fmla="*/ 1320800 w 7305040"/>
              <a:gd name="connsiteY433" fmla="*/ 2905760 h 3433527"/>
              <a:gd name="connsiteX434" fmla="*/ 1290320 w 7305040"/>
              <a:gd name="connsiteY434" fmla="*/ 2915920 h 3433527"/>
              <a:gd name="connsiteX435" fmla="*/ 1584960 w 7305040"/>
              <a:gd name="connsiteY435" fmla="*/ 2529840 h 3433527"/>
              <a:gd name="connsiteX436" fmla="*/ 1706880 w 7305040"/>
              <a:gd name="connsiteY436" fmla="*/ 2367280 h 3433527"/>
              <a:gd name="connsiteX437" fmla="*/ 1838960 w 7305040"/>
              <a:gd name="connsiteY437" fmla="*/ 2204720 h 3433527"/>
              <a:gd name="connsiteX438" fmla="*/ 2021840 w 7305040"/>
              <a:gd name="connsiteY438" fmla="*/ 1960880 h 3433527"/>
              <a:gd name="connsiteX439" fmla="*/ 2174240 w 7305040"/>
              <a:gd name="connsiteY439" fmla="*/ 1778000 h 3433527"/>
              <a:gd name="connsiteX440" fmla="*/ 2316480 w 7305040"/>
              <a:gd name="connsiteY440" fmla="*/ 1595120 h 3433527"/>
              <a:gd name="connsiteX441" fmla="*/ 2468880 w 7305040"/>
              <a:gd name="connsiteY441" fmla="*/ 1412240 h 3433527"/>
              <a:gd name="connsiteX442" fmla="*/ 2600960 w 7305040"/>
              <a:gd name="connsiteY442" fmla="*/ 1219200 h 3433527"/>
              <a:gd name="connsiteX443" fmla="*/ 3108960 w 7305040"/>
              <a:gd name="connsiteY443" fmla="*/ 629920 h 3433527"/>
              <a:gd name="connsiteX444" fmla="*/ 3230880 w 7305040"/>
              <a:gd name="connsiteY444" fmla="*/ 497840 h 3433527"/>
              <a:gd name="connsiteX445" fmla="*/ 3352800 w 7305040"/>
              <a:gd name="connsiteY445" fmla="*/ 375920 h 3433527"/>
              <a:gd name="connsiteX446" fmla="*/ 3444240 w 7305040"/>
              <a:gd name="connsiteY446" fmla="*/ 254000 h 3433527"/>
              <a:gd name="connsiteX447" fmla="*/ 3423920 w 7305040"/>
              <a:gd name="connsiteY447" fmla="*/ 314960 h 3433527"/>
              <a:gd name="connsiteX448" fmla="*/ 3261360 w 7305040"/>
              <a:gd name="connsiteY448" fmla="*/ 609600 h 3433527"/>
              <a:gd name="connsiteX449" fmla="*/ 2865120 w 7305040"/>
              <a:gd name="connsiteY449" fmla="*/ 1300480 h 3433527"/>
              <a:gd name="connsiteX450" fmla="*/ 2550160 w 7305040"/>
              <a:gd name="connsiteY450" fmla="*/ 1788160 h 3433527"/>
              <a:gd name="connsiteX451" fmla="*/ 2387600 w 7305040"/>
              <a:gd name="connsiteY451" fmla="*/ 2011680 h 3433527"/>
              <a:gd name="connsiteX452" fmla="*/ 2052320 w 7305040"/>
              <a:gd name="connsiteY452" fmla="*/ 2458720 h 3433527"/>
              <a:gd name="connsiteX453" fmla="*/ 1808480 w 7305040"/>
              <a:gd name="connsiteY453" fmla="*/ 2743200 h 3433527"/>
              <a:gd name="connsiteX454" fmla="*/ 1595120 w 7305040"/>
              <a:gd name="connsiteY454" fmla="*/ 2976880 h 3433527"/>
              <a:gd name="connsiteX455" fmla="*/ 1493520 w 7305040"/>
              <a:gd name="connsiteY455" fmla="*/ 3078480 h 3433527"/>
              <a:gd name="connsiteX456" fmla="*/ 1534160 w 7305040"/>
              <a:gd name="connsiteY456" fmla="*/ 3037840 h 3433527"/>
              <a:gd name="connsiteX457" fmla="*/ 1737360 w 7305040"/>
              <a:gd name="connsiteY457" fmla="*/ 2783840 h 3433527"/>
              <a:gd name="connsiteX458" fmla="*/ 2082800 w 7305040"/>
              <a:gd name="connsiteY458" fmla="*/ 2367280 h 3433527"/>
              <a:gd name="connsiteX459" fmla="*/ 2235200 w 7305040"/>
              <a:gd name="connsiteY459" fmla="*/ 2164080 h 3433527"/>
              <a:gd name="connsiteX460" fmla="*/ 2550160 w 7305040"/>
              <a:gd name="connsiteY460" fmla="*/ 1767840 h 3433527"/>
              <a:gd name="connsiteX461" fmla="*/ 2926080 w 7305040"/>
              <a:gd name="connsiteY461" fmla="*/ 1341120 h 3433527"/>
              <a:gd name="connsiteX462" fmla="*/ 3261360 w 7305040"/>
              <a:gd name="connsiteY462" fmla="*/ 965200 h 3433527"/>
              <a:gd name="connsiteX463" fmla="*/ 3586480 w 7305040"/>
              <a:gd name="connsiteY463" fmla="*/ 589280 h 3433527"/>
              <a:gd name="connsiteX464" fmla="*/ 3708400 w 7305040"/>
              <a:gd name="connsiteY464" fmla="*/ 406400 h 3433527"/>
              <a:gd name="connsiteX465" fmla="*/ 3749040 w 7305040"/>
              <a:gd name="connsiteY465" fmla="*/ 355600 h 3433527"/>
              <a:gd name="connsiteX466" fmla="*/ 3688080 w 7305040"/>
              <a:gd name="connsiteY466" fmla="*/ 416560 h 3433527"/>
              <a:gd name="connsiteX467" fmla="*/ 3474720 w 7305040"/>
              <a:gd name="connsiteY467" fmla="*/ 721360 h 3433527"/>
              <a:gd name="connsiteX468" fmla="*/ 3352800 w 7305040"/>
              <a:gd name="connsiteY468" fmla="*/ 894080 h 3433527"/>
              <a:gd name="connsiteX469" fmla="*/ 3108960 w 7305040"/>
              <a:gd name="connsiteY469" fmla="*/ 1239520 h 3433527"/>
              <a:gd name="connsiteX470" fmla="*/ 2489200 w 7305040"/>
              <a:gd name="connsiteY470" fmla="*/ 2143760 h 3433527"/>
              <a:gd name="connsiteX471" fmla="*/ 2113280 w 7305040"/>
              <a:gd name="connsiteY471" fmla="*/ 2611120 h 3433527"/>
              <a:gd name="connsiteX472" fmla="*/ 1940560 w 7305040"/>
              <a:gd name="connsiteY472" fmla="*/ 2844800 h 3433527"/>
              <a:gd name="connsiteX473" fmla="*/ 2286000 w 7305040"/>
              <a:gd name="connsiteY473" fmla="*/ 2387600 h 3433527"/>
              <a:gd name="connsiteX474" fmla="*/ 2641600 w 7305040"/>
              <a:gd name="connsiteY474" fmla="*/ 1899920 h 3433527"/>
              <a:gd name="connsiteX475" fmla="*/ 2804160 w 7305040"/>
              <a:gd name="connsiteY475" fmla="*/ 1696720 h 3433527"/>
              <a:gd name="connsiteX476" fmla="*/ 3210560 w 7305040"/>
              <a:gd name="connsiteY476" fmla="*/ 1137920 h 3433527"/>
              <a:gd name="connsiteX477" fmla="*/ 3495040 w 7305040"/>
              <a:gd name="connsiteY477" fmla="*/ 792480 h 3433527"/>
              <a:gd name="connsiteX478" fmla="*/ 3637280 w 7305040"/>
              <a:gd name="connsiteY478" fmla="*/ 640080 h 3433527"/>
              <a:gd name="connsiteX479" fmla="*/ 3749040 w 7305040"/>
              <a:gd name="connsiteY479" fmla="*/ 497840 h 3433527"/>
              <a:gd name="connsiteX480" fmla="*/ 3952240 w 7305040"/>
              <a:gd name="connsiteY480" fmla="*/ 304800 h 3433527"/>
              <a:gd name="connsiteX481" fmla="*/ 3667760 w 7305040"/>
              <a:gd name="connsiteY481" fmla="*/ 792480 h 3433527"/>
              <a:gd name="connsiteX482" fmla="*/ 3525520 w 7305040"/>
              <a:gd name="connsiteY482" fmla="*/ 995680 h 3433527"/>
              <a:gd name="connsiteX483" fmla="*/ 3302000 w 7305040"/>
              <a:gd name="connsiteY483" fmla="*/ 1320800 h 3433527"/>
              <a:gd name="connsiteX484" fmla="*/ 2519680 w 7305040"/>
              <a:gd name="connsiteY484" fmla="*/ 2306320 h 3433527"/>
              <a:gd name="connsiteX485" fmla="*/ 1981200 w 7305040"/>
              <a:gd name="connsiteY485" fmla="*/ 2895600 h 3433527"/>
              <a:gd name="connsiteX486" fmla="*/ 1859280 w 7305040"/>
              <a:gd name="connsiteY486" fmla="*/ 2997200 h 3433527"/>
              <a:gd name="connsiteX487" fmla="*/ 1747520 w 7305040"/>
              <a:gd name="connsiteY487" fmla="*/ 3098800 h 3433527"/>
              <a:gd name="connsiteX488" fmla="*/ 1879600 w 7305040"/>
              <a:gd name="connsiteY488" fmla="*/ 2885440 h 3433527"/>
              <a:gd name="connsiteX489" fmla="*/ 2082800 w 7305040"/>
              <a:gd name="connsiteY489" fmla="*/ 2540000 h 3433527"/>
              <a:gd name="connsiteX490" fmla="*/ 2367280 w 7305040"/>
              <a:gd name="connsiteY490" fmla="*/ 2153920 h 3433527"/>
              <a:gd name="connsiteX491" fmla="*/ 2895600 w 7305040"/>
              <a:gd name="connsiteY491" fmla="*/ 1524000 h 3433527"/>
              <a:gd name="connsiteX492" fmla="*/ 3434080 w 7305040"/>
              <a:gd name="connsiteY492" fmla="*/ 1005840 h 3433527"/>
              <a:gd name="connsiteX493" fmla="*/ 3556000 w 7305040"/>
              <a:gd name="connsiteY493" fmla="*/ 883920 h 3433527"/>
              <a:gd name="connsiteX494" fmla="*/ 3698240 w 7305040"/>
              <a:gd name="connsiteY494" fmla="*/ 731520 h 3433527"/>
              <a:gd name="connsiteX495" fmla="*/ 3810000 w 7305040"/>
              <a:gd name="connsiteY495" fmla="*/ 629920 h 3433527"/>
              <a:gd name="connsiteX496" fmla="*/ 3870960 w 7305040"/>
              <a:gd name="connsiteY496" fmla="*/ 548640 h 3433527"/>
              <a:gd name="connsiteX497" fmla="*/ 3921760 w 7305040"/>
              <a:gd name="connsiteY497" fmla="*/ 497840 h 3433527"/>
              <a:gd name="connsiteX498" fmla="*/ 3881120 w 7305040"/>
              <a:gd name="connsiteY498" fmla="*/ 568960 h 3433527"/>
              <a:gd name="connsiteX499" fmla="*/ 3789680 w 7305040"/>
              <a:gd name="connsiteY499" fmla="*/ 711200 h 3433527"/>
              <a:gd name="connsiteX500" fmla="*/ 3677920 w 7305040"/>
              <a:gd name="connsiteY500" fmla="*/ 914400 h 3433527"/>
              <a:gd name="connsiteX501" fmla="*/ 3281680 w 7305040"/>
              <a:gd name="connsiteY501" fmla="*/ 1503680 h 3433527"/>
              <a:gd name="connsiteX502" fmla="*/ 2875280 w 7305040"/>
              <a:gd name="connsiteY502" fmla="*/ 2103120 h 3433527"/>
              <a:gd name="connsiteX503" fmla="*/ 2743200 w 7305040"/>
              <a:gd name="connsiteY503" fmla="*/ 2296160 h 3433527"/>
              <a:gd name="connsiteX504" fmla="*/ 2316480 w 7305040"/>
              <a:gd name="connsiteY504" fmla="*/ 2844800 h 3433527"/>
              <a:gd name="connsiteX505" fmla="*/ 2113280 w 7305040"/>
              <a:gd name="connsiteY505" fmla="*/ 3098800 h 3433527"/>
              <a:gd name="connsiteX506" fmla="*/ 2052320 w 7305040"/>
              <a:gd name="connsiteY506" fmla="*/ 3180080 h 3433527"/>
              <a:gd name="connsiteX507" fmla="*/ 2032000 w 7305040"/>
              <a:gd name="connsiteY507" fmla="*/ 3220720 h 3433527"/>
              <a:gd name="connsiteX508" fmla="*/ 2072640 w 7305040"/>
              <a:gd name="connsiteY508" fmla="*/ 3149600 h 3433527"/>
              <a:gd name="connsiteX509" fmla="*/ 2570480 w 7305040"/>
              <a:gd name="connsiteY509" fmla="*/ 2540000 h 3433527"/>
              <a:gd name="connsiteX510" fmla="*/ 2794000 w 7305040"/>
              <a:gd name="connsiteY510" fmla="*/ 2275840 h 3433527"/>
              <a:gd name="connsiteX511" fmla="*/ 3007360 w 7305040"/>
              <a:gd name="connsiteY511" fmla="*/ 2021840 h 3433527"/>
              <a:gd name="connsiteX512" fmla="*/ 3769360 w 7305040"/>
              <a:gd name="connsiteY512" fmla="*/ 1290320 h 3433527"/>
              <a:gd name="connsiteX513" fmla="*/ 4043680 w 7305040"/>
              <a:gd name="connsiteY513" fmla="*/ 1056640 h 3433527"/>
              <a:gd name="connsiteX514" fmla="*/ 4358640 w 7305040"/>
              <a:gd name="connsiteY514" fmla="*/ 802640 h 3433527"/>
              <a:gd name="connsiteX515" fmla="*/ 4765040 w 7305040"/>
              <a:gd name="connsiteY515" fmla="*/ 447040 h 3433527"/>
              <a:gd name="connsiteX516" fmla="*/ 4876800 w 7305040"/>
              <a:gd name="connsiteY516" fmla="*/ 335280 h 3433527"/>
              <a:gd name="connsiteX517" fmla="*/ 4968240 w 7305040"/>
              <a:gd name="connsiteY517" fmla="*/ 243840 h 3433527"/>
              <a:gd name="connsiteX518" fmla="*/ 4643120 w 7305040"/>
              <a:gd name="connsiteY518" fmla="*/ 731520 h 3433527"/>
              <a:gd name="connsiteX519" fmla="*/ 4439920 w 7305040"/>
              <a:gd name="connsiteY519" fmla="*/ 1036320 h 3433527"/>
              <a:gd name="connsiteX520" fmla="*/ 4196080 w 7305040"/>
              <a:gd name="connsiteY520" fmla="*/ 1381760 h 3433527"/>
              <a:gd name="connsiteX521" fmla="*/ 3942080 w 7305040"/>
              <a:gd name="connsiteY521" fmla="*/ 1737360 h 3433527"/>
              <a:gd name="connsiteX522" fmla="*/ 3627120 w 7305040"/>
              <a:gd name="connsiteY522" fmla="*/ 2143760 h 3433527"/>
              <a:gd name="connsiteX523" fmla="*/ 3200400 w 7305040"/>
              <a:gd name="connsiteY523" fmla="*/ 2651760 h 3433527"/>
              <a:gd name="connsiteX524" fmla="*/ 2722880 w 7305040"/>
              <a:gd name="connsiteY524" fmla="*/ 3108960 h 3433527"/>
              <a:gd name="connsiteX525" fmla="*/ 2753360 w 7305040"/>
              <a:gd name="connsiteY525" fmla="*/ 3068320 h 3433527"/>
              <a:gd name="connsiteX526" fmla="*/ 2987040 w 7305040"/>
              <a:gd name="connsiteY526" fmla="*/ 2712720 h 3433527"/>
              <a:gd name="connsiteX527" fmla="*/ 3302000 w 7305040"/>
              <a:gd name="connsiteY527" fmla="*/ 2225040 h 3433527"/>
              <a:gd name="connsiteX528" fmla="*/ 3535680 w 7305040"/>
              <a:gd name="connsiteY528" fmla="*/ 1899920 h 3433527"/>
              <a:gd name="connsiteX529" fmla="*/ 3718560 w 7305040"/>
              <a:gd name="connsiteY529" fmla="*/ 1625600 h 3433527"/>
              <a:gd name="connsiteX530" fmla="*/ 4124960 w 7305040"/>
              <a:gd name="connsiteY530" fmla="*/ 1107440 h 3433527"/>
              <a:gd name="connsiteX531" fmla="*/ 4328160 w 7305040"/>
              <a:gd name="connsiteY531" fmla="*/ 863600 h 3433527"/>
              <a:gd name="connsiteX532" fmla="*/ 4724400 w 7305040"/>
              <a:gd name="connsiteY532" fmla="*/ 396240 h 3433527"/>
              <a:gd name="connsiteX533" fmla="*/ 4856480 w 7305040"/>
              <a:gd name="connsiteY533" fmla="*/ 243840 h 3433527"/>
              <a:gd name="connsiteX534" fmla="*/ 5008880 w 7305040"/>
              <a:gd name="connsiteY534" fmla="*/ 50800 h 3433527"/>
              <a:gd name="connsiteX535" fmla="*/ 4856480 w 7305040"/>
              <a:gd name="connsiteY535" fmla="*/ 335280 h 3433527"/>
              <a:gd name="connsiteX536" fmla="*/ 4297680 w 7305040"/>
              <a:gd name="connsiteY536" fmla="*/ 1290320 h 3433527"/>
              <a:gd name="connsiteX537" fmla="*/ 4013200 w 7305040"/>
              <a:gd name="connsiteY537" fmla="*/ 1706880 h 3433527"/>
              <a:gd name="connsiteX538" fmla="*/ 3535680 w 7305040"/>
              <a:gd name="connsiteY538" fmla="*/ 2265680 h 3433527"/>
              <a:gd name="connsiteX539" fmla="*/ 3169920 w 7305040"/>
              <a:gd name="connsiteY539" fmla="*/ 2661920 h 3433527"/>
              <a:gd name="connsiteX540" fmla="*/ 2865120 w 7305040"/>
              <a:gd name="connsiteY540" fmla="*/ 2926080 h 3433527"/>
              <a:gd name="connsiteX541" fmla="*/ 2794000 w 7305040"/>
              <a:gd name="connsiteY541" fmla="*/ 2997200 h 3433527"/>
              <a:gd name="connsiteX542" fmla="*/ 2763520 w 7305040"/>
              <a:gd name="connsiteY542" fmla="*/ 3017520 h 3433527"/>
              <a:gd name="connsiteX543" fmla="*/ 2926080 w 7305040"/>
              <a:gd name="connsiteY543" fmla="*/ 2794000 h 3433527"/>
              <a:gd name="connsiteX544" fmla="*/ 3210560 w 7305040"/>
              <a:gd name="connsiteY544" fmla="*/ 2275840 h 3433527"/>
              <a:gd name="connsiteX545" fmla="*/ 3383280 w 7305040"/>
              <a:gd name="connsiteY545" fmla="*/ 2001520 h 3433527"/>
              <a:gd name="connsiteX546" fmla="*/ 3738880 w 7305040"/>
              <a:gd name="connsiteY546" fmla="*/ 1391920 h 3433527"/>
              <a:gd name="connsiteX547" fmla="*/ 4064000 w 7305040"/>
              <a:gd name="connsiteY547" fmla="*/ 934720 h 3433527"/>
              <a:gd name="connsiteX548" fmla="*/ 4196080 w 7305040"/>
              <a:gd name="connsiteY548" fmla="*/ 782320 h 3433527"/>
              <a:gd name="connsiteX549" fmla="*/ 4399280 w 7305040"/>
              <a:gd name="connsiteY549" fmla="*/ 508000 h 3433527"/>
              <a:gd name="connsiteX550" fmla="*/ 4450080 w 7305040"/>
              <a:gd name="connsiteY550" fmla="*/ 447040 h 3433527"/>
              <a:gd name="connsiteX551" fmla="*/ 4226560 w 7305040"/>
              <a:gd name="connsiteY551" fmla="*/ 863600 h 3433527"/>
              <a:gd name="connsiteX552" fmla="*/ 4064000 w 7305040"/>
              <a:gd name="connsiteY552" fmla="*/ 1148080 h 3433527"/>
              <a:gd name="connsiteX553" fmla="*/ 3881120 w 7305040"/>
              <a:gd name="connsiteY553" fmla="*/ 1473200 h 3433527"/>
              <a:gd name="connsiteX554" fmla="*/ 3657600 w 7305040"/>
              <a:gd name="connsiteY554" fmla="*/ 1859280 h 3433527"/>
              <a:gd name="connsiteX555" fmla="*/ 3281680 w 7305040"/>
              <a:gd name="connsiteY555" fmla="*/ 2397760 h 3433527"/>
              <a:gd name="connsiteX556" fmla="*/ 3159760 w 7305040"/>
              <a:gd name="connsiteY556" fmla="*/ 2560320 h 3433527"/>
              <a:gd name="connsiteX557" fmla="*/ 3048000 w 7305040"/>
              <a:gd name="connsiteY557" fmla="*/ 2712720 h 3433527"/>
              <a:gd name="connsiteX558" fmla="*/ 2966720 w 7305040"/>
              <a:gd name="connsiteY558" fmla="*/ 2804160 h 3433527"/>
              <a:gd name="connsiteX559" fmla="*/ 2915920 w 7305040"/>
              <a:gd name="connsiteY559" fmla="*/ 2875280 h 3433527"/>
              <a:gd name="connsiteX560" fmla="*/ 2976880 w 7305040"/>
              <a:gd name="connsiteY560" fmla="*/ 2824480 h 3433527"/>
              <a:gd name="connsiteX561" fmla="*/ 3149600 w 7305040"/>
              <a:gd name="connsiteY561" fmla="*/ 2621280 h 3433527"/>
              <a:gd name="connsiteX562" fmla="*/ 3647440 w 7305040"/>
              <a:gd name="connsiteY562" fmla="*/ 2113280 h 3433527"/>
              <a:gd name="connsiteX563" fmla="*/ 4196080 w 7305040"/>
              <a:gd name="connsiteY563" fmla="*/ 1615440 h 3433527"/>
              <a:gd name="connsiteX564" fmla="*/ 4419600 w 7305040"/>
              <a:gd name="connsiteY564" fmla="*/ 1422400 h 3433527"/>
              <a:gd name="connsiteX565" fmla="*/ 4714240 w 7305040"/>
              <a:gd name="connsiteY565" fmla="*/ 1198880 h 3433527"/>
              <a:gd name="connsiteX566" fmla="*/ 5140960 w 7305040"/>
              <a:gd name="connsiteY566" fmla="*/ 833120 h 3433527"/>
              <a:gd name="connsiteX567" fmla="*/ 5323840 w 7305040"/>
              <a:gd name="connsiteY567" fmla="*/ 680720 h 3433527"/>
              <a:gd name="connsiteX568" fmla="*/ 5394960 w 7305040"/>
              <a:gd name="connsiteY568" fmla="*/ 589280 h 3433527"/>
              <a:gd name="connsiteX569" fmla="*/ 5344160 w 7305040"/>
              <a:gd name="connsiteY569" fmla="*/ 660400 h 3433527"/>
              <a:gd name="connsiteX570" fmla="*/ 5161280 w 7305040"/>
              <a:gd name="connsiteY570" fmla="*/ 863600 h 3433527"/>
              <a:gd name="connsiteX571" fmla="*/ 4693920 w 7305040"/>
              <a:gd name="connsiteY571" fmla="*/ 1493520 h 3433527"/>
              <a:gd name="connsiteX572" fmla="*/ 4084320 w 7305040"/>
              <a:gd name="connsiteY572" fmla="*/ 2336800 h 3433527"/>
              <a:gd name="connsiteX573" fmla="*/ 3576320 w 7305040"/>
              <a:gd name="connsiteY573" fmla="*/ 2895600 h 3433527"/>
              <a:gd name="connsiteX574" fmla="*/ 3403600 w 7305040"/>
              <a:gd name="connsiteY574" fmla="*/ 3058160 h 3433527"/>
              <a:gd name="connsiteX575" fmla="*/ 3322320 w 7305040"/>
              <a:gd name="connsiteY575" fmla="*/ 3129280 h 3433527"/>
              <a:gd name="connsiteX576" fmla="*/ 3271520 w 7305040"/>
              <a:gd name="connsiteY576" fmla="*/ 3180080 h 3433527"/>
              <a:gd name="connsiteX577" fmla="*/ 3484880 w 7305040"/>
              <a:gd name="connsiteY577" fmla="*/ 2885440 h 3433527"/>
              <a:gd name="connsiteX578" fmla="*/ 3901440 w 7305040"/>
              <a:gd name="connsiteY578" fmla="*/ 2265680 h 3433527"/>
              <a:gd name="connsiteX579" fmla="*/ 4104640 w 7305040"/>
              <a:gd name="connsiteY579" fmla="*/ 1950720 h 3433527"/>
              <a:gd name="connsiteX580" fmla="*/ 4328160 w 7305040"/>
              <a:gd name="connsiteY580" fmla="*/ 1554480 h 3433527"/>
              <a:gd name="connsiteX581" fmla="*/ 4572000 w 7305040"/>
              <a:gd name="connsiteY581" fmla="*/ 1188720 h 3433527"/>
              <a:gd name="connsiteX582" fmla="*/ 5384800 w 7305040"/>
              <a:gd name="connsiteY582" fmla="*/ 223520 h 3433527"/>
              <a:gd name="connsiteX583" fmla="*/ 5476240 w 7305040"/>
              <a:gd name="connsiteY583" fmla="*/ 142240 h 3433527"/>
              <a:gd name="connsiteX584" fmla="*/ 5151120 w 7305040"/>
              <a:gd name="connsiteY584" fmla="*/ 782320 h 3433527"/>
              <a:gd name="connsiteX585" fmla="*/ 4693920 w 7305040"/>
              <a:gd name="connsiteY585" fmla="*/ 1442720 h 3433527"/>
              <a:gd name="connsiteX586" fmla="*/ 4196080 w 7305040"/>
              <a:gd name="connsiteY586" fmla="*/ 2052320 h 3433527"/>
              <a:gd name="connsiteX587" fmla="*/ 3789680 w 7305040"/>
              <a:gd name="connsiteY587" fmla="*/ 2540000 h 3433527"/>
              <a:gd name="connsiteX588" fmla="*/ 3637280 w 7305040"/>
              <a:gd name="connsiteY588" fmla="*/ 2722880 h 3433527"/>
              <a:gd name="connsiteX589" fmla="*/ 3535680 w 7305040"/>
              <a:gd name="connsiteY589" fmla="*/ 2844800 h 3433527"/>
              <a:gd name="connsiteX590" fmla="*/ 3505200 w 7305040"/>
              <a:gd name="connsiteY590" fmla="*/ 2895600 h 3433527"/>
              <a:gd name="connsiteX591" fmla="*/ 3759200 w 7305040"/>
              <a:gd name="connsiteY591" fmla="*/ 2590800 h 3433527"/>
              <a:gd name="connsiteX592" fmla="*/ 4023360 w 7305040"/>
              <a:gd name="connsiteY592" fmla="*/ 2316480 h 3433527"/>
              <a:gd name="connsiteX593" fmla="*/ 4653280 w 7305040"/>
              <a:gd name="connsiteY593" fmla="*/ 1605280 h 3433527"/>
              <a:gd name="connsiteX594" fmla="*/ 4866640 w 7305040"/>
              <a:gd name="connsiteY594" fmla="*/ 1361440 h 3433527"/>
              <a:gd name="connsiteX595" fmla="*/ 5425440 w 7305040"/>
              <a:gd name="connsiteY595" fmla="*/ 762000 h 3433527"/>
              <a:gd name="connsiteX596" fmla="*/ 5598160 w 7305040"/>
              <a:gd name="connsiteY596" fmla="*/ 599440 h 3433527"/>
              <a:gd name="connsiteX597" fmla="*/ 5852160 w 7305040"/>
              <a:gd name="connsiteY597" fmla="*/ 355600 h 3433527"/>
              <a:gd name="connsiteX598" fmla="*/ 5821680 w 7305040"/>
              <a:gd name="connsiteY598" fmla="*/ 487680 h 3433527"/>
              <a:gd name="connsiteX599" fmla="*/ 5080000 w 7305040"/>
              <a:gd name="connsiteY599" fmla="*/ 1889760 h 3433527"/>
              <a:gd name="connsiteX600" fmla="*/ 4653280 w 7305040"/>
              <a:gd name="connsiteY600" fmla="*/ 2499360 h 3433527"/>
              <a:gd name="connsiteX601" fmla="*/ 4500880 w 7305040"/>
              <a:gd name="connsiteY601" fmla="*/ 2712720 h 3433527"/>
              <a:gd name="connsiteX602" fmla="*/ 4389120 w 7305040"/>
              <a:gd name="connsiteY602" fmla="*/ 2854960 h 3433527"/>
              <a:gd name="connsiteX603" fmla="*/ 4328160 w 7305040"/>
              <a:gd name="connsiteY603" fmla="*/ 2956560 h 3433527"/>
              <a:gd name="connsiteX604" fmla="*/ 4551680 w 7305040"/>
              <a:gd name="connsiteY604" fmla="*/ 2540000 h 3433527"/>
              <a:gd name="connsiteX605" fmla="*/ 4704080 w 7305040"/>
              <a:gd name="connsiteY605" fmla="*/ 2286000 h 3433527"/>
              <a:gd name="connsiteX606" fmla="*/ 4907280 w 7305040"/>
              <a:gd name="connsiteY606" fmla="*/ 1950720 h 3433527"/>
              <a:gd name="connsiteX607" fmla="*/ 5090160 w 7305040"/>
              <a:gd name="connsiteY607" fmla="*/ 1645920 h 3433527"/>
              <a:gd name="connsiteX608" fmla="*/ 5516880 w 7305040"/>
              <a:gd name="connsiteY608" fmla="*/ 1046480 h 3433527"/>
              <a:gd name="connsiteX609" fmla="*/ 5689600 w 7305040"/>
              <a:gd name="connsiteY609" fmla="*/ 812800 h 3433527"/>
              <a:gd name="connsiteX610" fmla="*/ 5842000 w 7305040"/>
              <a:gd name="connsiteY610" fmla="*/ 599440 h 3433527"/>
              <a:gd name="connsiteX611" fmla="*/ 5974080 w 7305040"/>
              <a:gd name="connsiteY611" fmla="*/ 436880 h 3433527"/>
              <a:gd name="connsiteX612" fmla="*/ 5648960 w 7305040"/>
              <a:gd name="connsiteY612" fmla="*/ 1148080 h 3433527"/>
              <a:gd name="connsiteX613" fmla="*/ 5394960 w 7305040"/>
              <a:gd name="connsiteY613" fmla="*/ 1595120 h 3433527"/>
              <a:gd name="connsiteX614" fmla="*/ 5140960 w 7305040"/>
              <a:gd name="connsiteY614" fmla="*/ 1981200 h 3433527"/>
              <a:gd name="connsiteX615" fmla="*/ 4592320 w 7305040"/>
              <a:gd name="connsiteY615" fmla="*/ 2651760 h 3433527"/>
              <a:gd name="connsiteX616" fmla="*/ 4399280 w 7305040"/>
              <a:gd name="connsiteY616" fmla="*/ 2865120 h 3433527"/>
              <a:gd name="connsiteX617" fmla="*/ 4236720 w 7305040"/>
              <a:gd name="connsiteY617" fmla="*/ 3027680 h 3433527"/>
              <a:gd name="connsiteX618" fmla="*/ 4185920 w 7305040"/>
              <a:gd name="connsiteY618" fmla="*/ 3078480 h 3433527"/>
              <a:gd name="connsiteX619" fmla="*/ 4196080 w 7305040"/>
              <a:gd name="connsiteY619" fmla="*/ 3048000 h 3433527"/>
              <a:gd name="connsiteX620" fmla="*/ 4653280 w 7305040"/>
              <a:gd name="connsiteY620" fmla="*/ 2255520 h 3433527"/>
              <a:gd name="connsiteX621" fmla="*/ 5039360 w 7305040"/>
              <a:gd name="connsiteY621" fmla="*/ 1625600 h 3433527"/>
              <a:gd name="connsiteX622" fmla="*/ 5212080 w 7305040"/>
              <a:gd name="connsiteY622" fmla="*/ 1371600 h 3433527"/>
              <a:gd name="connsiteX623" fmla="*/ 5425440 w 7305040"/>
              <a:gd name="connsiteY623" fmla="*/ 1056640 h 3433527"/>
              <a:gd name="connsiteX624" fmla="*/ 5588000 w 7305040"/>
              <a:gd name="connsiteY624" fmla="*/ 812800 h 3433527"/>
              <a:gd name="connsiteX625" fmla="*/ 5882640 w 7305040"/>
              <a:gd name="connsiteY625" fmla="*/ 406400 h 3433527"/>
              <a:gd name="connsiteX626" fmla="*/ 5852160 w 7305040"/>
              <a:gd name="connsiteY626" fmla="*/ 518160 h 3433527"/>
              <a:gd name="connsiteX627" fmla="*/ 5598160 w 7305040"/>
              <a:gd name="connsiteY627" fmla="*/ 1127760 h 3433527"/>
              <a:gd name="connsiteX628" fmla="*/ 5384800 w 7305040"/>
              <a:gd name="connsiteY628" fmla="*/ 1554480 h 3433527"/>
              <a:gd name="connsiteX629" fmla="*/ 4897120 w 7305040"/>
              <a:gd name="connsiteY629" fmla="*/ 2286000 h 3433527"/>
              <a:gd name="connsiteX630" fmla="*/ 4439920 w 7305040"/>
              <a:gd name="connsiteY630" fmla="*/ 2824480 h 3433527"/>
              <a:gd name="connsiteX631" fmla="*/ 4368800 w 7305040"/>
              <a:gd name="connsiteY631" fmla="*/ 2905760 h 3433527"/>
              <a:gd name="connsiteX632" fmla="*/ 4815840 w 7305040"/>
              <a:gd name="connsiteY632" fmla="*/ 2153920 h 3433527"/>
              <a:gd name="connsiteX633" fmla="*/ 5019040 w 7305040"/>
              <a:gd name="connsiteY633" fmla="*/ 1859280 h 3433527"/>
              <a:gd name="connsiteX634" fmla="*/ 5293360 w 7305040"/>
              <a:gd name="connsiteY634" fmla="*/ 1463040 h 3433527"/>
              <a:gd name="connsiteX635" fmla="*/ 5527040 w 7305040"/>
              <a:gd name="connsiteY635" fmla="*/ 1188720 h 3433527"/>
              <a:gd name="connsiteX636" fmla="*/ 5699760 w 7305040"/>
              <a:gd name="connsiteY636" fmla="*/ 965200 h 3433527"/>
              <a:gd name="connsiteX637" fmla="*/ 6004560 w 7305040"/>
              <a:gd name="connsiteY637" fmla="*/ 629920 h 3433527"/>
              <a:gd name="connsiteX638" fmla="*/ 6045200 w 7305040"/>
              <a:gd name="connsiteY638" fmla="*/ 589280 h 3433527"/>
              <a:gd name="connsiteX639" fmla="*/ 5689600 w 7305040"/>
              <a:gd name="connsiteY639" fmla="*/ 1391920 h 3433527"/>
              <a:gd name="connsiteX640" fmla="*/ 5313680 w 7305040"/>
              <a:gd name="connsiteY640" fmla="*/ 2164080 h 3433527"/>
              <a:gd name="connsiteX641" fmla="*/ 5151120 w 7305040"/>
              <a:gd name="connsiteY641" fmla="*/ 2509520 h 3433527"/>
              <a:gd name="connsiteX642" fmla="*/ 5008880 w 7305040"/>
              <a:gd name="connsiteY642" fmla="*/ 2743200 h 3433527"/>
              <a:gd name="connsiteX643" fmla="*/ 4937760 w 7305040"/>
              <a:gd name="connsiteY643" fmla="*/ 2895600 h 3433527"/>
              <a:gd name="connsiteX644" fmla="*/ 4897120 w 7305040"/>
              <a:gd name="connsiteY644" fmla="*/ 2956560 h 3433527"/>
              <a:gd name="connsiteX645" fmla="*/ 4978400 w 7305040"/>
              <a:gd name="connsiteY645" fmla="*/ 2794000 h 3433527"/>
              <a:gd name="connsiteX646" fmla="*/ 5435600 w 7305040"/>
              <a:gd name="connsiteY646" fmla="*/ 1869440 h 3433527"/>
              <a:gd name="connsiteX647" fmla="*/ 6055360 w 7305040"/>
              <a:gd name="connsiteY647" fmla="*/ 944880 h 3433527"/>
              <a:gd name="connsiteX648" fmla="*/ 6532880 w 7305040"/>
              <a:gd name="connsiteY648" fmla="*/ 436880 h 3433527"/>
              <a:gd name="connsiteX649" fmla="*/ 6370320 w 7305040"/>
              <a:gd name="connsiteY649" fmla="*/ 914400 h 3433527"/>
              <a:gd name="connsiteX650" fmla="*/ 6156960 w 7305040"/>
              <a:gd name="connsiteY650" fmla="*/ 1391920 h 3433527"/>
              <a:gd name="connsiteX651" fmla="*/ 5394960 w 7305040"/>
              <a:gd name="connsiteY651" fmla="*/ 2621280 h 3433527"/>
              <a:gd name="connsiteX652" fmla="*/ 4947920 w 7305040"/>
              <a:gd name="connsiteY652" fmla="*/ 3159760 h 3433527"/>
              <a:gd name="connsiteX653" fmla="*/ 4846320 w 7305040"/>
              <a:gd name="connsiteY653" fmla="*/ 3281680 h 3433527"/>
              <a:gd name="connsiteX654" fmla="*/ 4805680 w 7305040"/>
              <a:gd name="connsiteY654" fmla="*/ 3322320 h 3433527"/>
              <a:gd name="connsiteX655" fmla="*/ 4907280 w 7305040"/>
              <a:gd name="connsiteY655" fmla="*/ 3149600 h 3433527"/>
              <a:gd name="connsiteX656" fmla="*/ 5283200 w 7305040"/>
              <a:gd name="connsiteY656" fmla="*/ 2458720 h 3433527"/>
              <a:gd name="connsiteX657" fmla="*/ 5801360 w 7305040"/>
              <a:gd name="connsiteY657" fmla="*/ 1615440 h 3433527"/>
              <a:gd name="connsiteX658" fmla="*/ 6278880 w 7305040"/>
              <a:gd name="connsiteY658" fmla="*/ 1005840 h 3433527"/>
              <a:gd name="connsiteX659" fmla="*/ 6482080 w 7305040"/>
              <a:gd name="connsiteY659" fmla="*/ 751840 h 3433527"/>
              <a:gd name="connsiteX660" fmla="*/ 6664960 w 7305040"/>
              <a:gd name="connsiteY660" fmla="*/ 538480 h 3433527"/>
              <a:gd name="connsiteX661" fmla="*/ 6197600 w 7305040"/>
              <a:gd name="connsiteY661" fmla="*/ 1534160 h 3433527"/>
              <a:gd name="connsiteX662" fmla="*/ 5770880 w 7305040"/>
              <a:gd name="connsiteY662" fmla="*/ 2306320 h 3433527"/>
              <a:gd name="connsiteX663" fmla="*/ 5415280 w 7305040"/>
              <a:gd name="connsiteY663" fmla="*/ 2824480 h 3433527"/>
              <a:gd name="connsiteX664" fmla="*/ 5344160 w 7305040"/>
              <a:gd name="connsiteY664" fmla="*/ 2915920 h 3433527"/>
              <a:gd name="connsiteX665" fmla="*/ 5588000 w 7305040"/>
              <a:gd name="connsiteY665" fmla="*/ 2509520 h 3433527"/>
              <a:gd name="connsiteX666" fmla="*/ 5994400 w 7305040"/>
              <a:gd name="connsiteY666" fmla="*/ 1899920 h 3433527"/>
              <a:gd name="connsiteX667" fmla="*/ 6431280 w 7305040"/>
              <a:gd name="connsiteY667" fmla="*/ 1391920 h 3433527"/>
              <a:gd name="connsiteX668" fmla="*/ 6593840 w 7305040"/>
              <a:gd name="connsiteY668" fmla="*/ 1209040 h 3433527"/>
              <a:gd name="connsiteX669" fmla="*/ 6664960 w 7305040"/>
              <a:gd name="connsiteY669" fmla="*/ 1107440 h 3433527"/>
              <a:gd name="connsiteX670" fmla="*/ 6400800 w 7305040"/>
              <a:gd name="connsiteY670" fmla="*/ 1605280 h 3433527"/>
              <a:gd name="connsiteX671" fmla="*/ 5953760 w 7305040"/>
              <a:gd name="connsiteY671" fmla="*/ 2448560 h 3433527"/>
              <a:gd name="connsiteX672" fmla="*/ 5588000 w 7305040"/>
              <a:gd name="connsiteY672" fmla="*/ 3017520 h 3433527"/>
              <a:gd name="connsiteX673" fmla="*/ 5486400 w 7305040"/>
              <a:gd name="connsiteY673" fmla="*/ 3159760 h 3433527"/>
              <a:gd name="connsiteX674" fmla="*/ 5669280 w 7305040"/>
              <a:gd name="connsiteY674" fmla="*/ 2824480 h 3433527"/>
              <a:gd name="connsiteX675" fmla="*/ 5831840 w 7305040"/>
              <a:gd name="connsiteY675" fmla="*/ 2519680 h 3433527"/>
              <a:gd name="connsiteX676" fmla="*/ 6289040 w 7305040"/>
              <a:gd name="connsiteY676" fmla="*/ 1767840 h 3433527"/>
              <a:gd name="connsiteX677" fmla="*/ 6461760 w 7305040"/>
              <a:gd name="connsiteY677" fmla="*/ 1473200 h 3433527"/>
              <a:gd name="connsiteX678" fmla="*/ 6705600 w 7305040"/>
              <a:gd name="connsiteY678" fmla="*/ 1137920 h 3433527"/>
              <a:gd name="connsiteX679" fmla="*/ 6532880 w 7305040"/>
              <a:gd name="connsiteY679" fmla="*/ 1625600 h 3433527"/>
              <a:gd name="connsiteX680" fmla="*/ 6197600 w 7305040"/>
              <a:gd name="connsiteY680" fmla="*/ 2346960 h 3433527"/>
              <a:gd name="connsiteX681" fmla="*/ 5811520 w 7305040"/>
              <a:gd name="connsiteY681" fmla="*/ 2956560 h 3433527"/>
              <a:gd name="connsiteX682" fmla="*/ 5638800 w 7305040"/>
              <a:gd name="connsiteY682" fmla="*/ 3180080 h 3433527"/>
              <a:gd name="connsiteX683" fmla="*/ 5699760 w 7305040"/>
              <a:gd name="connsiteY683" fmla="*/ 3048000 h 3433527"/>
              <a:gd name="connsiteX684" fmla="*/ 6035040 w 7305040"/>
              <a:gd name="connsiteY684" fmla="*/ 2428240 h 3433527"/>
              <a:gd name="connsiteX685" fmla="*/ 6461760 w 7305040"/>
              <a:gd name="connsiteY685" fmla="*/ 1605280 h 3433527"/>
              <a:gd name="connsiteX686" fmla="*/ 6837680 w 7305040"/>
              <a:gd name="connsiteY686" fmla="*/ 1046480 h 3433527"/>
              <a:gd name="connsiteX687" fmla="*/ 6990080 w 7305040"/>
              <a:gd name="connsiteY687" fmla="*/ 883920 h 3433527"/>
              <a:gd name="connsiteX688" fmla="*/ 6918960 w 7305040"/>
              <a:gd name="connsiteY688" fmla="*/ 1137920 h 3433527"/>
              <a:gd name="connsiteX689" fmla="*/ 6370320 w 7305040"/>
              <a:gd name="connsiteY689" fmla="*/ 2611120 h 3433527"/>
              <a:gd name="connsiteX690" fmla="*/ 6065520 w 7305040"/>
              <a:gd name="connsiteY690" fmla="*/ 3271520 h 3433527"/>
              <a:gd name="connsiteX691" fmla="*/ 6004560 w 7305040"/>
              <a:gd name="connsiteY691" fmla="*/ 3423920 h 3433527"/>
              <a:gd name="connsiteX692" fmla="*/ 6410960 w 7305040"/>
              <a:gd name="connsiteY692" fmla="*/ 2631440 h 3433527"/>
              <a:gd name="connsiteX693" fmla="*/ 6888480 w 7305040"/>
              <a:gd name="connsiteY693" fmla="*/ 1879600 h 3433527"/>
              <a:gd name="connsiteX694" fmla="*/ 7101840 w 7305040"/>
              <a:gd name="connsiteY694" fmla="*/ 1564640 h 3433527"/>
              <a:gd name="connsiteX695" fmla="*/ 7305040 w 7305040"/>
              <a:gd name="connsiteY695" fmla="*/ 1310640 h 3433527"/>
              <a:gd name="connsiteX696" fmla="*/ 7193280 w 7305040"/>
              <a:gd name="connsiteY696" fmla="*/ 1808480 h 3433527"/>
              <a:gd name="connsiteX697" fmla="*/ 7122160 w 7305040"/>
              <a:gd name="connsiteY697" fmla="*/ 2164080 h 3433527"/>
              <a:gd name="connsiteX698" fmla="*/ 6959600 w 7305040"/>
              <a:gd name="connsiteY698" fmla="*/ 2712720 h 3433527"/>
              <a:gd name="connsiteX699" fmla="*/ 6908800 w 7305040"/>
              <a:gd name="connsiteY699" fmla="*/ 2895600 h 3433527"/>
              <a:gd name="connsiteX700" fmla="*/ 6868160 w 7305040"/>
              <a:gd name="connsiteY700" fmla="*/ 2997200 h 3433527"/>
              <a:gd name="connsiteX701" fmla="*/ 6837680 w 7305040"/>
              <a:gd name="connsiteY701" fmla="*/ 3027680 h 3433527"/>
              <a:gd name="connsiteX702" fmla="*/ 6837680 w 7305040"/>
              <a:gd name="connsiteY702" fmla="*/ 2946400 h 34335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Lst>
            <a:rect l="l" t="t" r="r" b="b"/>
            <a:pathLst>
              <a:path w="7305040" h="3433527">
                <a:moveTo>
                  <a:pt x="538480" y="274320"/>
                </a:moveTo>
                <a:cubicBezTo>
                  <a:pt x="528320" y="291253"/>
                  <a:pt x="517590" y="307858"/>
                  <a:pt x="508000" y="325120"/>
                </a:cubicBezTo>
                <a:cubicBezTo>
                  <a:pt x="481968" y="371977"/>
                  <a:pt x="491405" y="367696"/>
                  <a:pt x="457200" y="416560"/>
                </a:cubicBezTo>
                <a:cubicBezTo>
                  <a:pt x="444764" y="434325"/>
                  <a:pt x="428589" y="449317"/>
                  <a:pt x="416560" y="467360"/>
                </a:cubicBezTo>
                <a:cubicBezTo>
                  <a:pt x="401414" y="490078"/>
                  <a:pt x="389968" y="515067"/>
                  <a:pt x="375920" y="538480"/>
                </a:cubicBezTo>
                <a:cubicBezTo>
                  <a:pt x="369638" y="548951"/>
                  <a:pt x="361658" y="558358"/>
                  <a:pt x="355600" y="568960"/>
                </a:cubicBezTo>
                <a:cubicBezTo>
                  <a:pt x="332441" y="609489"/>
                  <a:pt x="335260" y="619787"/>
                  <a:pt x="304800" y="660400"/>
                </a:cubicBezTo>
                <a:cubicBezTo>
                  <a:pt x="296179" y="671895"/>
                  <a:pt x="283518" y="679842"/>
                  <a:pt x="274320" y="690880"/>
                </a:cubicBezTo>
                <a:cubicBezTo>
                  <a:pt x="263735" y="703583"/>
                  <a:pt x="226825" y="766212"/>
                  <a:pt x="223520" y="772160"/>
                </a:cubicBezTo>
                <a:cubicBezTo>
                  <a:pt x="216165" y="785400"/>
                  <a:pt x="212896" y="801165"/>
                  <a:pt x="203200" y="812800"/>
                </a:cubicBezTo>
                <a:cubicBezTo>
                  <a:pt x="195383" y="822181"/>
                  <a:pt x="182880" y="826347"/>
                  <a:pt x="172720" y="833120"/>
                </a:cubicBezTo>
                <a:cubicBezTo>
                  <a:pt x="92509" y="959166"/>
                  <a:pt x="128094" y="909555"/>
                  <a:pt x="71120" y="985520"/>
                </a:cubicBezTo>
                <a:cubicBezTo>
                  <a:pt x="46962" y="1057994"/>
                  <a:pt x="81217" y="970374"/>
                  <a:pt x="30480" y="1046480"/>
                </a:cubicBezTo>
                <a:cubicBezTo>
                  <a:pt x="24539" y="1055391"/>
                  <a:pt x="24539" y="1067116"/>
                  <a:pt x="20320" y="1076960"/>
                </a:cubicBezTo>
                <a:cubicBezTo>
                  <a:pt x="14354" y="1090881"/>
                  <a:pt x="6773" y="1104053"/>
                  <a:pt x="0" y="1117600"/>
                </a:cubicBezTo>
                <a:cubicBezTo>
                  <a:pt x="22421" y="1005496"/>
                  <a:pt x="-11185" y="1111261"/>
                  <a:pt x="40640" y="1046480"/>
                </a:cubicBezTo>
                <a:cubicBezTo>
                  <a:pt x="47330" y="1038117"/>
                  <a:pt x="44859" y="1024911"/>
                  <a:pt x="50800" y="1016000"/>
                </a:cubicBezTo>
                <a:cubicBezTo>
                  <a:pt x="73025" y="982663"/>
                  <a:pt x="174435" y="874763"/>
                  <a:pt x="193040" y="863600"/>
                </a:cubicBezTo>
                <a:cubicBezTo>
                  <a:pt x="232284" y="840054"/>
                  <a:pt x="261530" y="825590"/>
                  <a:pt x="294640" y="792480"/>
                </a:cubicBezTo>
                <a:cubicBezTo>
                  <a:pt x="303274" y="783846"/>
                  <a:pt x="306326" y="770634"/>
                  <a:pt x="314960" y="762000"/>
                </a:cubicBezTo>
                <a:cubicBezTo>
                  <a:pt x="323594" y="753366"/>
                  <a:pt x="335671" y="749006"/>
                  <a:pt x="345440" y="741680"/>
                </a:cubicBezTo>
                <a:cubicBezTo>
                  <a:pt x="362788" y="728669"/>
                  <a:pt x="378197" y="713069"/>
                  <a:pt x="396240" y="701040"/>
                </a:cubicBezTo>
                <a:cubicBezTo>
                  <a:pt x="408842" y="692639"/>
                  <a:pt x="425158" y="690311"/>
                  <a:pt x="436880" y="680720"/>
                </a:cubicBezTo>
                <a:cubicBezTo>
                  <a:pt x="462828" y="659490"/>
                  <a:pt x="482052" y="630830"/>
                  <a:pt x="508000" y="609600"/>
                </a:cubicBezTo>
                <a:cubicBezTo>
                  <a:pt x="519722" y="600009"/>
                  <a:pt x="536523" y="598367"/>
                  <a:pt x="548640" y="589280"/>
                </a:cubicBezTo>
                <a:cubicBezTo>
                  <a:pt x="611959" y="541791"/>
                  <a:pt x="568323" y="559437"/>
                  <a:pt x="619760" y="508000"/>
                </a:cubicBezTo>
                <a:cubicBezTo>
                  <a:pt x="631734" y="496026"/>
                  <a:pt x="647656" y="488671"/>
                  <a:pt x="660400" y="477520"/>
                </a:cubicBezTo>
                <a:cubicBezTo>
                  <a:pt x="674818" y="464904"/>
                  <a:pt x="686622" y="449496"/>
                  <a:pt x="701040" y="436880"/>
                </a:cubicBezTo>
                <a:cubicBezTo>
                  <a:pt x="761503" y="383975"/>
                  <a:pt x="730761" y="427479"/>
                  <a:pt x="802640" y="355600"/>
                </a:cubicBezTo>
                <a:cubicBezTo>
                  <a:pt x="811274" y="346966"/>
                  <a:pt x="814326" y="333754"/>
                  <a:pt x="822960" y="325120"/>
                </a:cubicBezTo>
                <a:cubicBezTo>
                  <a:pt x="831594" y="316486"/>
                  <a:pt x="844250" y="312841"/>
                  <a:pt x="853440" y="304800"/>
                </a:cubicBezTo>
                <a:cubicBezTo>
                  <a:pt x="871462" y="289031"/>
                  <a:pt x="886520" y="270109"/>
                  <a:pt x="904240" y="254000"/>
                </a:cubicBezTo>
                <a:cubicBezTo>
                  <a:pt x="952599" y="210037"/>
                  <a:pt x="953339" y="211107"/>
                  <a:pt x="995680" y="182880"/>
                </a:cubicBezTo>
                <a:cubicBezTo>
                  <a:pt x="1002453" y="172720"/>
                  <a:pt x="1016000" y="140189"/>
                  <a:pt x="1016000" y="152400"/>
                </a:cubicBezTo>
                <a:cubicBezTo>
                  <a:pt x="1016000" y="170638"/>
                  <a:pt x="1002084" y="186123"/>
                  <a:pt x="995680" y="203200"/>
                </a:cubicBezTo>
                <a:cubicBezTo>
                  <a:pt x="972058" y="266191"/>
                  <a:pt x="1002407" y="200909"/>
                  <a:pt x="965200" y="264160"/>
                </a:cubicBezTo>
                <a:cubicBezTo>
                  <a:pt x="937512" y="311229"/>
                  <a:pt x="914211" y="360963"/>
                  <a:pt x="883920" y="406400"/>
                </a:cubicBezTo>
                <a:cubicBezTo>
                  <a:pt x="854207" y="450969"/>
                  <a:pt x="870926" y="427111"/>
                  <a:pt x="833120" y="477520"/>
                </a:cubicBezTo>
                <a:cubicBezTo>
                  <a:pt x="811123" y="565509"/>
                  <a:pt x="844304" y="476496"/>
                  <a:pt x="782320" y="538480"/>
                </a:cubicBezTo>
                <a:cubicBezTo>
                  <a:pt x="774747" y="546053"/>
                  <a:pt x="778385" y="560245"/>
                  <a:pt x="772160" y="568960"/>
                </a:cubicBezTo>
                <a:cubicBezTo>
                  <a:pt x="744183" y="608128"/>
                  <a:pt x="707420" y="640670"/>
                  <a:pt x="680720" y="680720"/>
                </a:cubicBezTo>
                <a:cubicBezTo>
                  <a:pt x="673947" y="690880"/>
                  <a:pt x="669034" y="702566"/>
                  <a:pt x="660400" y="711200"/>
                </a:cubicBezTo>
                <a:cubicBezTo>
                  <a:pt x="619196" y="752404"/>
                  <a:pt x="622458" y="727922"/>
                  <a:pt x="589280" y="772160"/>
                </a:cubicBezTo>
                <a:cubicBezTo>
                  <a:pt x="577432" y="787958"/>
                  <a:pt x="571651" y="807967"/>
                  <a:pt x="558800" y="822960"/>
                </a:cubicBezTo>
                <a:cubicBezTo>
                  <a:pt x="550853" y="832231"/>
                  <a:pt x="538256" y="836183"/>
                  <a:pt x="528320" y="843280"/>
                </a:cubicBezTo>
                <a:cubicBezTo>
                  <a:pt x="514541" y="853122"/>
                  <a:pt x="501227" y="863600"/>
                  <a:pt x="487680" y="873760"/>
                </a:cubicBezTo>
                <a:cubicBezTo>
                  <a:pt x="477520" y="890693"/>
                  <a:pt x="470051" y="909567"/>
                  <a:pt x="457200" y="924560"/>
                </a:cubicBezTo>
                <a:cubicBezTo>
                  <a:pt x="449253" y="933831"/>
                  <a:pt x="434348" y="935345"/>
                  <a:pt x="426720" y="944880"/>
                </a:cubicBezTo>
                <a:cubicBezTo>
                  <a:pt x="370634" y="1014987"/>
                  <a:pt x="473431" y="937446"/>
                  <a:pt x="386080" y="995680"/>
                </a:cubicBezTo>
                <a:cubicBezTo>
                  <a:pt x="392853" y="985520"/>
                  <a:pt x="398583" y="974581"/>
                  <a:pt x="406400" y="965200"/>
                </a:cubicBezTo>
                <a:cubicBezTo>
                  <a:pt x="415598" y="954162"/>
                  <a:pt x="429488" y="947041"/>
                  <a:pt x="436880" y="934720"/>
                </a:cubicBezTo>
                <a:cubicBezTo>
                  <a:pt x="450150" y="912603"/>
                  <a:pt x="453053" y="885060"/>
                  <a:pt x="467360" y="863600"/>
                </a:cubicBezTo>
                <a:cubicBezTo>
                  <a:pt x="474133" y="853440"/>
                  <a:pt x="488569" y="851227"/>
                  <a:pt x="497840" y="843280"/>
                </a:cubicBezTo>
                <a:cubicBezTo>
                  <a:pt x="512386" y="830812"/>
                  <a:pt x="525864" y="817058"/>
                  <a:pt x="538480" y="802640"/>
                </a:cubicBezTo>
                <a:cubicBezTo>
                  <a:pt x="549631" y="789896"/>
                  <a:pt x="556986" y="773974"/>
                  <a:pt x="568960" y="762000"/>
                </a:cubicBezTo>
                <a:cubicBezTo>
                  <a:pt x="580934" y="750026"/>
                  <a:pt x="597626" y="743494"/>
                  <a:pt x="609600" y="731520"/>
                </a:cubicBezTo>
                <a:cubicBezTo>
                  <a:pt x="676871" y="664249"/>
                  <a:pt x="604203" y="715697"/>
                  <a:pt x="670560" y="660400"/>
                </a:cubicBezTo>
                <a:cubicBezTo>
                  <a:pt x="679941" y="652583"/>
                  <a:pt x="691850" y="648121"/>
                  <a:pt x="701040" y="640080"/>
                </a:cubicBezTo>
                <a:cubicBezTo>
                  <a:pt x="719062" y="624311"/>
                  <a:pt x="736071" y="607302"/>
                  <a:pt x="751840" y="589280"/>
                </a:cubicBezTo>
                <a:cubicBezTo>
                  <a:pt x="759881" y="580090"/>
                  <a:pt x="762625" y="566428"/>
                  <a:pt x="772160" y="558800"/>
                </a:cubicBezTo>
                <a:cubicBezTo>
                  <a:pt x="780523" y="552110"/>
                  <a:pt x="792480" y="552027"/>
                  <a:pt x="802640" y="548640"/>
                </a:cubicBezTo>
                <a:cubicBezTo>
                  <a:pt x="852848" y="498432"/>
                  <a:pt x="841175" y="507652"/>
                  <a:pt x="904240" y="457200"/>
                </a:cubicBezTo>
                <a:cubicBezTo>
                  <a:pt x="917463" y="446622"/>
                  <a:pt x="932906" y="438694"/>
                  <a:pt x="944880" y="426720"/>
                </a:cubicBezTo>
                <a:cubicBezTo>
                  <a:pt x="1002323" y="369277"/>
                  <a:pt x="918654" y="419513"/>
                  <a:pt x="1005840" y="375920"/>
                </a:cubicBezTo>
                <a:cubicBezTo>
                  <a:pt x="1012613" y="365760"/>
                  <a:pt x="1016779" y="353257"/>
                  <a:pt x="1026160" y="345440"/>
                </a:cubicBezTo>
                <a:cubicBezTo>
                  <a:pt x="1080469" y="300182"/>
                  <a:pt x="1055315" y="353392"/>
                  <a:pt x="1097280" y="294640"/>
                </a:cubicBezTo>
                <a:cubicBezTo>
                  <a:pt x="1164144" y="201030"/>
                  <a:pt x="1090250" y="281350"/>
                  <a:pt x="1087120" y="284480"/>
                </a:cubicBezTo>
                <a:cubicBezTo>
                  <a:pt x="1062862" y="357254"/>
                  <a:pt x="1097542" y="274005"/>
                  <a:pt x="1046480" y="335280"/>
                </a:cubicBezTo>
                <a:cubicBezTo>
                  <a:pt x="998193" y="393225"/>
                  <a:pt x="1056918" y="365667"/>
                  <a:pt x="995680" y="386080"/>
                </a:cubicBezTo>
                <a:cubicBezTo>
                  <a:pt x="970478" y="461687"/>
                  <a:pt x="1009164" y="360774"/>
                  <a:pt x="944880" y="457200"/>
                </a:cubicBezTo>
                <a:cubicBezTo>
                  <a:pt x="867911" y="572653"/>
                  <a:pt x="977882" y="454678"/>
                  <a:pt x="894080" y="538480"/>
                </a:cubicBezTo>
                <a:cubicBezTo>
                  <a:pt x="869228" y="613037"/>
                  <a:pt x="907413" y="513628"/>
                  <a:pt x="833120" y="619760"/>
                </a:cubicBezTo>
                <a:cubicBezTo>
                  <a:pt x="822661" y="634701"/>
                  <a:pt x="822916" y="655385"/>
                  <a:pt x="812800" y="670560"/>
                </a:cubicBezTo>
                <a:cubicBezTo>
                  <a:pt x="788742" y="706646"/>
                  <a:pt x="747627" y="731892"/>
                  <a:pt x="731520" y="772160"/>
                </a:cubicBezTo>
                <a:cubicBezTo>
                  <a:pt x="707223" y="832904"/>
                  <a:pt x="728502" y="817193"/>
                  <a:pt x="680720" y="833120"/>
                </a:cubicBezTo>
                <a:cubicBezTo>
                  <a:pt x="658926" y="898503"/>
                  <a:pt x="687646" y="827488"/>
                  <a:pt x="640080" y="894080"/>
                </a:cubicBezTo>
                <a:cubicBezTo>
                  <a:pt x="631277" y="906405"/>
                  <a:pt x="629221" y="922893"/>
                  <a:pt x="619760" y="934720"/>
                </a:cubicBezTo>
                <a:cubicBezTo>
                  <a:pt x="601808" y="957160"/>
                  <a:pt x="579120" y="975360"/>
                  <a:pt x="558800" y="995680"/>
                </a:cubicBezTo>
                <a:cubicBezTo>
                  <a:pt x="548640" y="1005840"/>
                  <a:pt x="541171" y="1019734"/>
                  <a:pt x="528320" y="1026160"/>
                </a:cubicBezTo>
                <a:lnTo>
                  <a:pt x="487680" y="1046480"/>
                </a:lnTo>
                <a:cubicBezTo>
                  <a:pt x="491067" y="1032933"/>
                  <a:pt x="492937" y="1018915"/>
                  <a:pt x="497840" y="1005840"/>
                </a:cubicBezTo>
                <a:cubicBezTo>
                  <a:pt x="524558" y="934591"/>
                  <a:pt x="509003" y="993674"/>
                  <a:pt x="538480" y="934720"/>
                </a:cubicBezTo>
                <a:cubicBezTo>
                  <a:pt x="543269" y="925141"/>
                  <a:pt x="544421" y="914084"/>
                  <a:pt x="548640" y="904240"/>
                </a:cubicBezTo>
                <a:cubicBezTo>
                  <a:pt x="559696" y="878442"/>
                  <a:pt x="600159" y="805967"/>
                  <a:pt x="609600" y="792480"/>
                </a:cubicBezTo>
                <a:cubicBezTo>
                  <a:pt x="617840" y="780709"/>
                  <a:pt x="631319" y="773389"/>
                  <a:pt x="640080" y="762000"/>
                </a:cubicBezTo>
                <a:cubicBezTo>
                  <a:pt x="734062" y="639824"/>
                  <a:pt x="672119" y="686454"/>
                  <a:pt x="741680" y="640080"/>
                </a:cubicBezTo>
                <a:cubicBezTo>
                  <a:pt x="751840" y="619760"/>
                  <a:pt x="759558" y="598023"/>
                  <a:pt x="772160" y="579120"/>
                </a:cubicBezTo>
                <a:cubicBezTo>
                  <a:pt x="780130" y="567165"/>
                  <a:pt x="793028" y="559320"/>
                  <a:pt x="802640" y="548640"/>
                </a:cubicBezTo>
                <a:cubicBezTo>
                  <a:pt x="823527" y="525432"/>
                  <a:pt x="843280" y="501227"/>
                  <a:pt x="863600" y="477520"/>
                </a:cubicBezTo>
                <a:cubicBezTo>
                  <a:pt x="866987" y="467360"/>
                  <a:pt x="867070" y="455403"/>
                  <a:pt x="873760" y="447040"/>
                </a:cubicBezTo>
                <a:cubicBezTo>
                  <a:pt x="881388" y="437505"/>
                  <a:pt x="895050" y="434761"/>
                  <a:pt x="904240" y="426720"/>
                </a:cubicBezTo>
                <a:cubicBezTo>
                  <a:pt x="922262" y="410951"/>
                  <a:pt x="940338" y="394823"/>
                  <a:pt x="955040" y="375920"/>
                </a:cubicBezTo>
                <a:cubicBezTo>
                  <a:pt x="964339" y="363965"/>
                  <a:pt x="966557" y="347605"/>
                  <a:pt x="975360" y="335280"/>
                </a:cubicBezTo>
                <a:cubicBezTo>
                  <a:pt x="983711" y="323588"/>
                  <a:pt x="996294" y="315539"/>
                  <a:pt x="1005840" y="304800"/>
                </a:cubicBezTo>
                <a:cubicBezTo>
                  <a:pt x="1023413" y="285030"/>
                  <a:pt x="1038549" y="263137"/>
                  <a:pt x="1056640" y="243840"/>
                </a:cubicBezTo>
                <a:cubicBezTo>
                  <a:pt x="1176972" y="115486"/>
                  <a:pt x="1134284" y="190152"/>
                  <a:pt x="1178560" y="101600"/>
                </a:cubicBezTo>
                <a:cubicBezTo>
                  <a:pt x="1175173" y="125307"/>
                  <a:pt x="1176584" y="150214"/>
                  <a:pt x="1168400" y="172720"/>
                </a:cubicBezTo>
                <a:cubicBezTo>
                  <a:pt x="1162613" y="188634"/>
                  <a:pt x="1146895" y="199001"/>
                  <a:pt x="1137920" y="213360"/>
                </a:cubicBezTo>
                <a:cubicBezTo>
                  <a:pt x="1112984" y="253258"/>
                  <a:pt x="1092898" y="296133"/>
                  <a:pt x="1066800" y="335280"/>
                </a:cubicBezTo>
                <a:cubicBezTo>
                  <a:pt x="1018912" y="407112"/>
                  <a:pt x="1079011" y="318185"/>
                  <a:pt x="1016000" y="406400"/>
                </a:cubicBezTo>
                <a:cubicBezTo>
                  <a:pt x="1008903" y="416336"/>
                  <a:pt x="1002152" y="426525"/>
                  <a:pt x="995680" y="436880"/>
                </a:cubicBezTo>
                <a:cubicBezTo>
                  <a:pt x="985214" y="453626"/>
                  <a:pt x="977048" y="471882"/>
                  <a:pt x="965200" y="487680"/>
                </a:cubicBezTo>
                <a:cubicBezTo>
                  <a:pt x="956579" y="499175"/>
                  <a:pt x="942690" y="506205"/>
                  <a:pt x="934720" y="518160"/>
                </a:cubicBezTo>
                <a:cubicBezTo>
                  <a:pt x="915379" y="547172"/>
                  <a:pt x="904187" y="581227"/>
                  <a:pt x="883920" y="609600"/>
                </a:cubicBezTo>
                <a:cubicBezTo>
                  <a:pt x="870001" y="629087"/>
                  <a:pt x="848284" y="641866"/>
                  <a:pt x="833120" y="660400"/>
                </a:cubicBezTo>
                <a:cubicBezTo>
                  <a:pt x="705814" y="815996"/>
                  <a:pt x="892971" y="620869"/>
                  <a:pt x="731520" y="782320"/>
                </a:cubicBezTo>
                <a:cubicBezTo>
                  <a:pt x="711741" y="841658"/>
                  <a:pt x="736836" y="787164"/>
                  <a:pt x="690880" y="833120"/>
                </a:cubicBezTo>
                <a:cubicBezTo>
                  <a:pt x="678906" y="845094"/>
                  <a:pt x="671886" y="861317"/>
                  <a:pt x="660400" y="873760"/>
                </a:cubicBezTo>
                <a:cubicBezTo>
                  <a:pt x="572389" y="969106"/>
                  <a:pt x="607120" y="952480"/>
                  <a:pt x="538480" y="975360"/>
                </a:cubicBezTo>
                <a:cubicBezTo>
                  <a:pt x="521547" y="992293"/>
                  <a:pt x="502382" y="1007257"/>
                  <a:pt x="487680" y="1026160"/>
                </a:cubicBezTo>
                <a:cubicBezTo>
                  <a:pt x="478381" y="1038115"/>
                  <a:pt x="478070" y="1056090"/>
                  <a:pt x="467360" y="1066800"/>
                </a:cubicBezTo>
                <a:cubicBezTo>
                  <a:pt x="459787" y="1074373"/>
                  <a:pt x="446459" y="1072171"/>
                  <a:pt x="436880" y="1076960"/>
                </a:cubicBezTo>
                <a:cubicBezTo>
                  <a:pt x="425958" y="1082421"/>
                  <a:pt x="416560" y="1090507"/>
                  <a:pt x="406400" y="1097280"/>
                </a:cubicBezTo>
                <a:cubicBezTo>
                  <a:pt x="399627" y="1107440"/>
                  <a:pt x="394714" y="1136394"/>
                  <a:pt x="386080" y="1127760"/>
                </a:cubicBezTo>
                <a:cubicBezTo>
                  <a:pt x="376206" y="1117886"/>
                  <a:pt x="391337" y="1100195"/>
                  <a:pt x="396240" y="1087120"/>
                </a:cubicBezTo>
                <a:cubicBezTo>
                  <a:pt x="401558" y="1072939"/>
                  <a:pt x="408768" y="1059467"/>
                  <a:pt x="416560" y="1046480"/>
                </a:cubicBezTo>
                <a:cubicBezTo>
                  <a:pt x="429125" y="1025539"/>
                  <a:pt x="449477" y="1008688"/>
                  <a:pt x="457200" y="985520"/>
                </a:cubicBezTo>
                <a:cubicBezTo>
                  <a:pt x="460587" y="975360"/>
                  <a:pt x="460670" y="963403"/>
                  <a:pt x="467360" y="955040"/>
                </a:cubicBezTo>
                <a:cubicBezTo>
                  <a:pt x="474988" y="945505"/>
                  <a:pt x="487680" y="941493"/>
                  <a:pt x="497840" y="934720"/>
                </a:cubicBezTo>
                <a:cubicBezTo>
                  <a:pt x="519009" y="871213"/>
                  <a:pt x="504027" y="907248"/>
                  <a:pt x="568960" y="812800"/>
                </a:cubicBezTo>
                <a:cubicBezTo>
                  <a:pt x="586737" y="786942"/>
                  <a:pt x="627195" y="730669"/>
                  <a:pt x="650240" y="701040"/>
                </a:cubicBezTo>
                <a:cubicBezTo>
                  <a:pt x="663553" y="683923"/>
                  <a:pt x="676997" y="666899"/>
                  <a:pt x="690880" y="650240"/>
                </a:cubicBezTo>
                <a:cubicBezTo>
                  <a:pt x="710869" y="626253"/>
                  <a:pt x="751840" y="579120"/>
                  <a:pt x="751840" y="579120"/>
                </a:cubicBezTo>
                <a:cubicBezTo>
                  <a:pt x="776001" y="506638"/>
                  <a:pt x="754152" y="560475"/>
                  <a:pt x="843280" y="447040"/>
                </a:cubicBezTo>
                <a:cubicBezTo>
                  <a:pt x="853742" y="433725"/>
                  <a:pt x="865048" y="420920"/>
                  <a:pt x="873760" y="406400"/>
                </a:cubicBezTo>
                <a:cubicBezTo>
                  <a:pt x="883920" y="389467"/>
                  <a:pt x="891236" y="370462"/>
                  <a:pt x="904240" y="355600"/>
                </a:cubicBezTo>
                <a:cubicBezTo>
                  <a:pt x="915391" y="342856"/>
                  <a:pt x="931333" y="335280"/>
                  <a:pt x="944880" y="325120"/>
                </a:cubicBezTo>
                <a:cubicBezTo>
                  <a:pt x="984477" y="245926"/>
                  <a:pt x="954490" y="295190"/>
                  <a:pt x="1056640" y="193040"/>
                </a:cubicBezTo>
                <a:cubicBezTo>
                  <a:pt x="1070187" y="179493"/>
                  <a:pt x="1086653" y="168340"/>
                  <a:pt x="1097280" y="152400"/>
                </a:cubicBezTo>
                <a:cubicBezTo>
                  <a:pt x="1125570" y="109965"/>
                  <a:pt x="1108966" y="130554"/>
                  <a:pt x="1148080" y="91440"/>
                </a:cubicBezTo>
                <a:cubicBezTo>
                  <a:pt x="1145470" y="109707"/>
                  <a:pt x="1138174" y="178206"/>
                  <a:pt x="1127760" y="203200"/>
                </a:cubicBezTo>
                <a:cubicBezTo>
                  <a:pt x="1116110" y="231161"/>
                  <a:pt x="1098770" y="256519"/>
                  <a:pt x="1087120" y="284480"/>
                </a:cubicBezTo>
                <a:cubicBezTo>
                  <a:pt x="1081749" y="297369"/>
                  <a:pt x="1082631" y="312360"/>
                  <a:pt x="1076960" y="325120"/>
                </a:cubicBezTo>
                <a:cubicBezTo>
                  <a:pt x="1068940" y="343165"/>
                  <a:pt x="1055311" y="358257"/>
                  <a:pt x="1046480" y="375920"/>
                </a:cubicBezTo>
                <a:cubicBezTo>
                  <a:pt x="1041691" y="385499"/>
                  <a:pt x="1041633" y="397101"/>
                  <a:pt x="1036320" y="406400"/>
                </a:cubicBezTo>
                <a:cubicBezTo>
                  <a:pt x="1014412" y="444739"/>
                  <a:pt x="989188" y="481087"/>
                  <a:pt x="965200" y="518160"/>
                </a:cubicBezTo>
                <a:cubicBezTo>
                  <a:pt x="951933" y="538664"/>
                  <a:pt x="935482" y="557277"/>
                  <a:pt x="924560" y="579120"/>
                </a:cubicBezTo>
                <a:cubicBezTo>
                  <a:pt x="883116" y="662007"/>
                  <a:pt x="877157" y="683852"/>
                  <a:pt x="812800" y="762000"/>
                </a:cubicBezTo>
                <a:cubicBezTo>
                  <a:pt x="791487" y="787880"/>
                  <a:pt x="762910" y="807172"/>
                  <a:pt x="741680" y="833120"/>
                </a:cubicBezTo>
                <a:cubicBezTo>
                  <a:pt x="732089" y="844842"/>
                  <a:pt x="731143" y="862198"/>
                  <a:pt x="721360" y="873760"/>
                </a:cubicBezTo>
                <a:cubicBezTo>
                  <a:pt x="661489" y="944517"/>
                  <a:pt x="647299" y="952166"/>
                  <a:pt x="589280" y="995680"/>
                </a:cubicBezTo>
                <a:cubicBezTo>
                  <a:pt x="568867" y="1056918"/>
                  <a:pt x="596425" y="998193"/>
                  <a:pt x="538480" y="1046480"/>
                </a:cubicBezTo>
                <a:cubicBezTo>
                  <a:pt x="529099" y="1054297"/>
                  <a:pt x="525486" y="1067191"/>
                  <a:pt x="518160" y="1076960"/>
                </a:cubicBezTo>
                <a:cubicBezTo>
                  <a:pt x="505149" y="1094308"/>
                  <a:pt x="493840" y="1113480"/>
                  <a:pt x="477520" y="1127760"/>
                </a:cubicBezTo>
                <a:cubicBezTo>
                  <a:pt x="466122" y="1137733"/>
                  <a:pt x="450427" y="1141307"/>
                  <a:pt x="436880" y="1148080"/>
                </a:cubicBezTo>
                <a:cubicBezTo>
                  <a:pt x="428993" y="1159911"/>
                  <a:pt x="380747" y="1234187"/>
                  <a:pt x="375920" y="1229360"/>
                </a:cubicBezTo>
                <a:cubicBezTo>
                  <a:pt x="348739" y="1202179"/>
                  <a:pt x="436847" y="1145564"/>
                  <a:pt x="447040" y="1137920"/>
                </a:cubicBezTo>
                <a:cubicBezTo>
                  <a:pt x="460587" y="1114213"/>
                  <a:pt x="470917" y="1088353"/>
                  <a:pt x="487680" y="1066800"/>
                </a:cubicBezTo>
                <a:cubicBezTo>
                  <a:pt x="495177" y="1057161"/>
                  <a:pt x="509526" y="1055114"/>
                  <a:pt x="518160" y="1046480"/>
                </a:cubicBezTo>
                <a:cubicBezTo>
                  <a:pt x="536863" y="1027777"/>
                  <a:pt x="551019" y="1004956"/>
                  <a:pt x="568960" y="985520"/>
                </a:cubicBezTo>
                <a:cubicBezTo>
                  <a:pt x="591700" y="960885"/>
                  <a:pt x="618261" y="939855"/>
                  <a:pt x="640080" y="914400"/>
                </a:cubicBezTo>
                <a:cubicBezTo>
                  <a:pt x="660400" y="890693"/>
                  <a:pt x="682675" y="868532"/>
                  <a:pt x="701040" y="843280"/>
                </a:cubicBezTo>
                <a:cubicBezTo>
                  <a:pt x="709948" y="831031"/>
                  <a:pt x="711503" y="814139"/>
                  <a:pt x="721360" y="802640"/>
                </a:cubicBezTo>
                <a:cubicBezTo>
                  <a:pt x="862680" y="637767"/>
                  <a:pt x="775095" y="759065"/>
                  <a:pt x="894080" y="640080"/>
                </a:cubicBezTo>
                <a:cubicBezTo>
                  <a:pt x="902714" y="631446"/>
                  <a:pt x="906903" y="619239"/>
                  <a:pt x="914400" y="609600"/>
                </a:cubicBezTo>
                <a:cubicBezTo>
                  <a:pt x="935785" y="582105"/>
                  <a:pt x="987008" y="520390"/>
                  <a:pt x="1016000" y="497840"/>
                </a:cubicBezTo>
                <a:cubicBezTo>
                  <a:pt x="1027955" y="488541"/>
                  <a:pt x="1044038" y="485921"/>
                  <a:pt x="1056640" y="477520"/>
                </a:cubicBezTo>
                <a:cubicBezTo>
                  <a:pt x="1074683" y="465491"/>
                  <a:pt x="1090507" y="450427"/>
                  <a:pt x="1107440" y="436880"/>
                </a:cubicBezTo>
                <a:cubicBezTo>
                  <a:pt x="1124927" y="384419"/>
                  <a:pt x="1111935" y="405569"/>
                  <a:pt x="1178560" y="355600"/>
                </a:cubicBezTo>
                <a:cubicBezTo>
                  <a:pt x="1211632" y="330796"/>
                  <a:pt x="1250929" y="313711"/>
                  <a:pt x="1280160" y="284480"/>
                </a:cubicBezTo>
                <a:cubicBezTo>
                  <a:pt x="1293707" y="270933"/>
                  <a:pt x="1305474" y="255335"/>
                  <a:pt x="1320800" y="243840"/>
                </a:cubicBezTo>
                <a:cubicBezTo>
                  <a:pt x="1332917" y="234753"/>
                  <a:pt x="1348453" y="231312"/>
                  <a:pt x="1361440" y="223520"/>
                </a:cubicBezTo>
                <a:cubicBezTo>
                  <a:pt x="1382381" y="210955"/>
                  <a:pt x="1402080" y="196427"/>
                  <a:pt x="1422400" y="182880"/>
                </a:cubicBezTo>
                <a:cubicBezTo>
                  <a:pt x="1425787" y="172720"/>
                  <a:pt x="1432560" y="141690"/>
                  <a:pt x="1432560" y="152400"/>
                </a:cubicBezTo>
                <a:cubicBezTo>
                  <a:pt x="1432560" y="169669"/>
                  <a:pt x="1427861" y="186817"/>
                  <a:pt x="1422400" y="203200"/>
                </a:cubicBezTo>
                <a:cubicBezTo>
                  <a:pt x="1386905" y="309684"/>
                  <a:pt x="1408869" y="286727"/>
                  <a:pt x="1351280" y="325120"/>
                </a:cubicBezTo>
                <a:cubicBezTo>
                  <a:pt x="1341120" y="362373"/>
                  <a:pt x="1335141" y="401028"/>
                  <a:pt x="1320800" y="436880"/>
                </a:cubicBezTo>
                <a:cubicBezTo>
                  <a:pt x="1314511" y="452602"/>
                  <a:pt x="1298348" y="462611"/>
                  <a:pt x="1290320" y="477520"/>
                </a:cubicBezTo>
                <a:cubicBezTo>
                  <a:pt x="1165037" y="710188"/>
                  <a:pt x="1304299" y="469883"/>
                  <a:pt x="1229360" y="619760"/>
                </a:cubicBezTo>
                <a:cubicBezTo>
                  <a:pt x="1220529" y="637423"/>
                  <a:pt x="1206214" y="652225"/>
                  <a:pt x="1198880" y="670560"/>
                </a:cubicBezTo>
                <a:cubicBezTo>
                  <a:pt x="1185748" y="703389"/>
                  <a:pt x="1183217" y="740057"/>
                  <a:pt x="1168400" y="772160"/>
                </a:cubicBezTo>
                <a:cubicBezTo>
                  <a:pt x="1142347" y="828609"/>
                  <a:pt x="1107337" y="880475"/>
                  <a:pt x="1076960" y="934720"/>
                </a:cubicBezTo>
                <a:cubicBezTo>
                  <a:pt x="1009323" y="1055500"/>
                  <a:pt x="1048204" y="989421"/>
                  <a:pt x="995680" y="1076960"/>
                </a:cubicBezTo>
                <a:cubicBezTo>
                  <a:pt x="975360" y="1110827"/>
                  <a:pt x="949388" y="1141890"/>
                  <a:pt x="934720" y="1178560"/>
                </a:cubicBezTo>
                <a:cubicBezTo>
                  <a:pt x="927947" y="1195493"/>
                  <a:pt x="925343" y="1214770"/>
                  <a:pt x="914400" y="1229360"/>
                </a:cubicBezTo>
                <a:cubicBezTo>
                  <a:pt x="894284" y="1256181"/>
                  <a:pt x="864224" y="1274300"/>
                  <a:pt x="843280" y="1300480"/>
                </a:cubicBezTo>
                <a:cubicBezTo>
                  <a:pt x="666134" y="1521913"/>
                  <a:pt x="862857" y="1292833"/>
                  <a:pt x="772160" y="1422400"/>
                </a:cubicBezTo>
                <a:cubicBezTo>
                  <a:pt x="724211" y="1490899"/>
                  <a:pt x="723603" y="1474487"/>
                  <a:pt x="670560" y="1534160"/>
                </a:cubicBezTo>
                <a:cubicBezTo>
                  <a:pt x="659310" y="1546816"/>
                  <a:pt x="651408" y="1562214"/>
                  <a:pt x="640080" y="1574800"/>
                </a:cubicBezTo>
                <a:cubicBezTo>
                  <a:pt x="620856" y="1596160"/>
                  <a:pt x="597072" y="1613320"/>
                  <a:pt x="579120" y="1635760"/>
                </a:cubicBezTo>
                <a:cubicBezTo>
                  <a:pt x="463634" y="1780118"/>
                  <a:pt x="619948" y="1588559"/>
                  <a:pt x="487680" y="1737360"/>
                </a:cubicBezTo>
                <a:cubicBezTo>
                  <a:pt x="432689" y="1799225"/>
                  <a:pt x="483681" y="1760346"/>
                  <a:pt x="426720" y="1798320"/>
                </a:cubicBezTo>
                <a:cubicBezTo>
                  <a:pt x="434494" y="1774997"/>
                  <a:pt x="446787" y="1736131"/>
                  <a:pt x="457200" y="1717040"/>
                </a:cubicBezTo>
                <a:cubicBezTo>
                  <a:pt x="544188" y="1557561"/>
                  <a:pt x="450271" y="1768859"/>
                  <a:pt x="538480" y="1574800"/>
                </a:cubicBezTo>
                <a:cubicBezTo>
                  <a:pt x="542912" y="1565050"/>
                  <a:pt x="544111" y="1554025"/>
                  <a:pt x="548640" y="1544320"/>
                </a:cubicBezTo>
                <a:cubicBezTo>
                  <a:pt x="586659" y="1462850"/>
                  <a:pt x="626991" y="1389064"/>
                  <a:pt x="670560" y="1310640"/>
                </a:cubicBezTo>
                <a:cubicBezTo>
                  <a:pt x="683820" y="1286772"/>
                  <a:pt x="694817" y="1261363"/>
                  <a:pt x="711200" y="1239520"/>
                </a:cubicBezTo>
                <a:cubicBezTo>
                  <a:pt x="749722" y="1188157"/>
                  <a:pt x="762438" y="1172768"/>
                  <a:pt x="802640" y="1107440"/>
                </a:cubicBezTo>
                <a:cubicBezTo>
                  <a:pt x="856248" y="1020326"/>
                  <a:pt x="774852" y="1117397"/>
                  <a:pt x="873760" y="985520"/>
                </a:cubicBezTo>
                <a:cubicBezTo>
                  <a:pt x="885255" y="970194"/>
                  <a:pt x="902135" y="959597"/>
                  <a:pt x="914400" y="944880"/>
                </a:cubicBezTo>
                <a:cubicBezTo>
                  <a:pt x="936081" y="918863"/>
                  <a:pt x="952579" y="888659"/>
                  <a:pt x="975360" y="863600"/>
                </a:cubicBezTo>
                <a:cubicBezTo>
                  <a:pt x="986751" y="851070"/>
                  <a:pt x="1005160" y="846129"/>
                  <a:pt x="1016000" y="833120"/>
                </a:cubicBezTo>
                <a:cubicBezTo>
                  <a:pt x="1039451" y="804978"/>
                  <a:pt x="1053673" y="769958"/>
                  <a:pt x="1076960" y="741680"/>
                </a:cubicBezTo>
                <a:cubicBezTo>
                  <a:pt x="1101318" y="712103"/>
                  <a:pt x="1129995" y="686291"/>
                  <a:pt x="1158240" y="660400"/>
                </a:cubicBezTo>
                <a:cubicBezTo>
                  <a:pt x="1170722" y="648958"/>
                  <a:pt x="1187299" y="642273"/>
                  <a:pt x="1198880" y="629920"/>
                </a:cubicBezTo>
                <a:cubicBezTo>
                  <a:pt x="1238325" y="587846"/>
                  <a:pt x="1269859" y="538621"/>
                  <a:pt x="1310640" y="497840"/>
                </a:cubicBezTo>
                <a:cubicBezTo>
                  <a:pt x="1334347" y="474133"/>
                  <a:pt x="1356953" y="449272"/>
                  <a:pt x="1381760" y="426720"/>
                </a:cubicBezTo>
                <a:cubicBezTo>
                  <a:pt x="1394290" y="415329"/>
                  <a:pt x="1410426" y="408214"/>
                  <a:pt x="1422400" y="396240"/>
                </a:cubicBezTo>
                <a:cubicBezTo>
                  <a:pt x="1451236" y="367404"/>
                  <a:pt x="1474844" y="333636"/>
                  <a:pt x="1503680" y="304800"/>
                </a:cubicBezTo>
                <a:cubicBezTo>
                  <a:pt x="1525758" y="282722"/>
                  <a:pt x="1552021" y="265195"/>
                  <a:pt x="1574800" y="243840"/>
                </a:cubicBezTo>
                <a:cubicBezTo>
                  <a:pt x="1606247" y="214359"/>
                  <a:pt x="1633126" y="179995"/>
                  <a:pt x="1666240" y="152400"/>
                </a:cubicBezTo>
                <a:cubicBezTo>
                  <a:pt x="1686560" y="135467"/>
                  <a:pt x="1706321" y="117839"/>
                  <a:pt x="1727200" y="101600"/>
                </a:cubicBezTo>
                <a:cubicBezTo>
                  <a:pt x="1736839" y="94103"/>
                  <a:pt x="1749046" y="89914"/>
                  <a:pt x="1757680" y="81280"/>
                </a:cubicBezTo>
                <a:cubicBezTo>
                  <a:pt x="1769654" y="69306"/>
                  <a:pt x="1775303" y="51660"/>
                  <a:pt x="1788160" y="40640"/>
                </a:cubicBezTo>
                <a:cubicBezTo>
                  <a:pt x="1799659" y="30783"/>
                  <a:pt x="1815650" y="27834"/>
                  <a:pt x="1828800" y="20320"/>
                </a:cubicBezTo>
                <a:cubicBezTo>
                  <a:pt x="1839402" y="14262"/>
                  <a:pt x="1849120" y="6773"/>
                  <a:pt x="1859280" y="0"/>
                </a:cubicBezTo>
                <a:cubicBezTo>
                  <a:pt x="1852507" y="16933"/>
                  <a:pt x="1846507" y="34197"/>
                  <a:pt x="1838960" y="50800"/>
                </a:cubicBezTo>
                <a:cubicBezTo>
                  <a:pt x="1829559" y="71482"/>
                  <a:pt x="1816917" y="90666"/>
                  <a:pt x="1808480" y="111760"/>
                </a:cubicBezTo>
                <a:cubicBezTo>
                  <a:pt x="1803294" y="124725"/>
                  <a:pt x="1804565" y="139911"/>
                  <a:pt x="1798320" y="152400"/>
                </a:cubicBezTo>
                <a:cubicBezTo>
                  <a:pt x="1787398" y="174243"/>
                  <a:pt x="1769374" y="191920"/>
                  <a:pt x="1757680" y="213360"/>
                </a:cubicBezTo>
                <a:cubicBezTo>
                  <a:pt x="1748947" y="229371"/>
                  <a:pt x="1745516" y="247848"/>
                  <a:pt x="1737360" y="264160"/>
                </a:cubicBezTo>
                <a:cubicBezTo>
                  <a:pt x="1721767" y="295347"/>
                  <a:pt x="1704298" y="325581"/>
                  <a:pt x="1686560" y="355600"/>
                </a:cubicBezTo>
                <a:cubicBezTo>
                  <a:pt x="1660261" y="400106"/>
                  <a:pt x="1628399" y="441442"/>
                  <a:pt x="1605280" y="487680"/>
                </a:cubicBezTo>
                <a:cubicBezTo>
                  <a:pt x="1584960" y="528320"/>
                  <a:pt x="1567357" y="570436"/>
                  <a:pt x="1544320" y="609600"/>
                </a:cubicBezTo>
                <a:cubicBezTo>
                  <a:pt x="1533325" y="628291"/>
                  <a:pt x="1515547" y="642250"/>
                  <a:pt x="1503680" y="660400"/>
                </a:cubicBezTo>
                <a:cubicBezTo>
                  <a:pt x="1457906" y="730408"/>
                  <a:pt x="1416167" y="802977"/>
                  <a:pt x="1371600" y="873760"/>
                </a:cubicBezTo>
                <a:cubicBezTo>
                  <a:pt x="1358588" y="894426"/>
                  <a:pt x="1346853" y="916178"/>
                  <a:pt x="1330960" y="934720"/>
                </a:cubicBezTo>
                <a:cubicBezTo>
                  <a:pt x="1270000" y="1005840"/>
                  <a:pt x="1196273" y="1067758"/>
                  <a:pt x="1148080" y="1148080"/>
                </a:cubicBezTo>
                <a:cubicBezTo>
                  <a:pt x="1086254" y="1251124"/>
                  <a:pt x="1048148" y="1319132"/>
                  <a:pt x="944880" y="1422400"/>
                </a:cubicBezTo>
                <a:cubicBezTo>
                  <a:pt x="927947" y="1439333"/>
                  <a:pt x="909040" y="1454500"/>
                  <a:pt x="894080" y="1473200"/>
                </a:cubicBezTo>
                <a:cubicBezTo>
                  <a:pt x="868255" y="1505481"/>
                  <a:pt x="850424" y="1543902"/>
                  <a:pt x="822960" y="1574800"/>
                </a:cubicBezTo>
                <a:cubicBezTo>
                  <a:pt x="795867" y="1605280"/>
                  <a:pt x="760356" y="1627244"/>
                  <a:pt x="731520" y="1656080"/>
                </a:cubicBezTo>
                <a:cubicBezTo>
                  <a:pt x="706064" y="1681536"/>
                  <a:pt x="684727" y="1710822"/>
                  <a:pt x="660400" y="1737360"/>
                </a:cubicBezTo>
                <a:cubicBezTo>
                  <a:pt x="647455" y="1751482"/>
                  <a:pt x="632025" y="1763283"/>
                  <a:pt x="619760" y="1778000"/>
                </a:cubicBezTo>
                <a:cubicBezTo>
                  <a:pt x="598079" y="1804017"/>
                  <a:pt x="582747" y="1835333"/>
                  <a:pt x="558800" y="1859280"/>
                </a:cubicBezTo>
                <a:cubicBezTo>
                  <a:pt x="497746" y="1920334"/>
                  <a:pt x="426814" y="1970946"/>
                  <a:pt x="365760" y="2032000"/>
                </a:cubicBezTo>
                <a:cubicBezTo>
                  <a:pt x="256587" y="2141173"/>
                  <a:pt x="309597" y="2118454"/>
                  <a:pt x="233680" y="2143760"/>
                </a:cubicBezTo>
                <a:cubicBezTo>
                  <a:pt x="234952" y="2136131"/>
                  <a:pt x="249631" y="2044015"/>
                  <a:pt x="254000" y="2032000"/>
                </a:cubicBezTo>
                <a:cubicBezTo>
                  <a:pt x="261764" y="2010649"/>
                  <a:pt x="274320" y="1991360"/>
                  <a:pt x="284480" y="1971040"/>
                </a:cubicBezTo>
                <a:cubicBezTo>
                  <a:pt x="334644" y="1720222"/>
                  <a:pt x="272654" y="1983832"/>
                  <a:pt x="335280" y="1808480"/>
                </a:cubicBezTo>
                <a:cubicBezTo>
                  <a:pt x="344673" y="1782180"/>
                  <a:pt x="348252" y="1754143"/>
                  <a:pt x="355600" y="1727200"/>
                </a:cubicBezTo>
                <a:cubicBezTo>
                  <a:pt x="358418" y="1716868"/>
                  <a:pt x="362100" y="1706785"/>
                  <a:pt x="365760" y="1696720"/>
                </a:cubicBezTo>
                <a:cubicBezTo>
                  <a:pt x="375649" y="1669526"/>
                  <a:pt x="387090" y="1642891"/>
                  <a:pt x="396240" y="1615440"/>
                </a:cubicBezTo>
                <a:cubicBezTo>
                  <a:pt x="404037" y="1592050"/>
                  <a:pt x="408134" y="1567491"/>
                  <a:pt x="416560" y="1544320"/>
                </a:cubicBezTo>
                <a:cubicBezTo>
                  <a:pt x="421736" y="1530086"/>
                  <a:pt x="431443" y="1517816"/>
                  <a:pt x="436880" y="1503680"/>
                </a:cubicBezTo>
                <a:cubicBezTo>
                  <a:pt x="448414" y="1473693"/>
                  <a:pt x="455715" y="1442184"/>
                  <a:pt x="467360" y="1412240"/>
                </a:cubicBezTo>
                <a:cubicBezTo>
                  <a:pt x="479449" y="1381153"/>
                  <a:pt x="495171" y="1351589"/>
                  <a:pt x="508000" y="1320800"/>
                </a:cubicBezTo>
                <a:cubicBezTo>
                  <a:pt x="512119" y="1310914"/>
                  <a:pt x="513191" y="1299807"/>
                  <a:pt x="518160" y="1290320"/>
                </a:cubicBezTo>
                <a:cubicBezTo>
                  <a:pt x="550518" y="1228546"/>
                  <a:pt x="578743" y="1163838"/>
                  <a:pt x="619760" y="1107440"/>
                </a:cubicBezTo>
                <a:cubicBezTo>
                  <a:pt x="646853" y="1070187"/>
                  <a:pt x="678670" y="1035947"/>
                  <a:pt x="701040" y="995680"/>
                </a:cubicBezTo>
                <a:cubicBezTo>
                  <a:pt x="717973" y="965200"/>
                  <a:pt x="735309" y="934940"/>
                  <a:pt x="751840" y="904240"/>
                </a:cubicBezTo>
                <a:cubicBezTo>
                  <a:pt x="759021" y="890905"/>
                  <a:pt x="764029" y="876378"/>
                  <a:pt x="772160" y="863600"/>
                </a:cubicBezTo>
                <a:cubicBezTo>
                  <a:pt x="787801" y="839021"/>
                  <a:pt x="806800" y="816720"/>
                  <a:pt x="822960" y="792480"/>
                </a:cubicBezTo>
                <a:cubicBezTo>
                  <a:pt x="870051" y="721844"/>
                  <a:pt x="872651" y="704966"/>
                  <a:pt x="924560" y="640080"/>
                </a:cubicBezTo>
                <a:cubicBezTo>
                  <a:pt x="1003091" y="541916"/>
                  <a:pt x="894750" y="707244"/>
                  <a:pt x="995680" y="548640"/>
                </a:cubicBezTo>
                <a:cubicBezTo>
                  <a:pt x="1006282" y="531980"/>
                  <a:pt x="1014682" y="513909"/>
                  <a:pt x="1026160" y="497840"/>
                </a:cubicBezTo>
                <a:cubicBezTo>
                  <a:pt x="1048604" y="466419"/>
                  <a:pt x="1077413" y="439511"/>
                  <a:pt x="1097280" y="406400"/>
                </a:cubicBezTo>
                <a:cubicBezTo>
                  <a:pt x="1107440" y="389467"/>
                  <a:pt x="1127760" y="335853"/>
                  <a:pt x="1127760" y="355600"/>
                </a:cubicBezTo>
                <a:cubicBezTo>
                  <a:pt x="1127760" y="381392"/>
                  <a:pt x="1106539" y="402647"/>
                  <a:pt x="1097280" y="426720"/>
                </a:cubicBezTo>
                <a:cubicBezTo>
                  <a:pt x="1048512" y="553517"/>
                  <a:pt x="1115572" y="418295"/>
                  <a:pt x="1026160" y="558800"/>
                </a:cubicBezTo>
                <a:cubicBezTo>
                  <a:pt x="994354" y="608781"/>
                  <a:pt x="956722" y="656195"/>
                  <a:pt x="934720" y="711200"/>
                </a:cubicBezTo>
                <a:cubicBezTo>
                  <a:pt x="927947" y="728133"/>
                  <a:pt x="923047" y="745942"/>
                  <a:pt x="914400" y="762000"/>
                </a:cubicBezTo>
                <a:cubicBezTo>
                  <a:pt x="856090" y="870290"/>
                  <a:pt x="867557" y="824991"/>
                  <a:pt x="792480" y="934720"/>
                </a:cubicBezTo>
                <a:cubicBezTo>
                  <a:pt x="770178" y="967315"/>
                  <a:pt x="751115" y="1002029"/>
                  <a:pt x="731520" y="1036320"/>
                </a:cubicBezTo>
                <a:cubicBezTo>
                  <a:pt x="724006" y="1049470"/>
                  <a:pt x="719849" y="1064527"/>
                  <a:pt x="711200" y="1076960"/>
                </a:cubicBezTo>
                <a:cubicBezTo>
                  <a:pt x="665556" y="1142573"/>
                  <a:pt x="617693" y="1206647"/>
                  <a:pt x="568960" y="1270000"/>
                </a:cubicBezTo>
                <a:cubicBezTo>
                  <a:pt x="549923" y="1294749"/>
                  <a:pt x="527037" y="1316371"/>
                  <a:pt x="508000" y="1341120"/>
                </a:cubicBezTo>
                <a:cubicBezTo>
                  <a:pt x="474133" y="1385147"/>
                  <a:pt x="440818" y="1429603"/>
                  <a:pt x="406400" y="1473200"/>
                </a:cubicBezTo>
                <a:cubicBezTo>
                  <a:pt x="390010" y="1493961"/>
                  <a:pt x="374303" y="1515457"/>
                  <a:pt x="355600" y="1534160"/>
                </a:cubicBezTo>
                <a:lnTo>
                  <a:pt x="233680" y="1656080"/>
                </a:lnTo>
                <a:cubicBezTo>
                  <a:pt x="223520" y="1679787"/>
                  <a:pt x="219312" y="1707060"/>
                  <a:pt x="203200" y="1727200"/>
                </a:cubicBezTo>
                <a:cubicBezTo>
                  <a:pt x="190864" y="1742620"/>
                  <a:pt x="167393" y="1744829"/>
                  <a:pt x="152400" y="1757680"/>
                </a:cubicBezTo>
                <a:cubicBezTo>
                  <a:pt x="143129" y="1765627"/>
                  <a:pt x="140121" y="1778970"/>
                  <a:pt x="132080" y="1788160"/>
                </a:cubicBezTo>
                <a:cubicBezTo>
                  <a:pt x="116311" y="1806182"/>
                  <a:pt x="70570" y="1860379"/>
                  <a:pt x="81280" y="1838960"/>
                </a:cubicBezTo>
                <a:cubicBezTo>
                  <a:pt x="95244" y="1811033"/>
                  <a:pt x="124234" y="1793349"/>
                  <a:pt x="142240" y="1767840"/>
                </a:cubicBezTo>
                <a:cubicBezTo>
                  <a:pt x="165016" y="1735574"/>
                  <a:pt x="180244" y="1698378"/>
                  <a:pt x="203200" y="1666240"/>
                </a:cubicBezTo>
                <a:cubicBezTo>
                  <a:pt x="214335" y="1650651"/>
                  <a:pt x="232345" y="1640926"/>
                  <a:pt x="243840" y="1625600"/>
                </a:cubicBezTo>
                <a:cubicBezTo>
                  <a:pt x="263010" y="1600040"/>
                  <a:pt x="276540" y="1570648"/>
                  <a:pt x="294640" y="1544320"/>
                </a:cubicBezTo>
                <a:cubicBezTo>
                  <a:pt x="364782" y="1442295"/>
                  <a:pt x="351508" y="1474047"/>
                  <a:pt x="436880" y="1371600"/>
                </a:cubicBezTo>
                <a:cubicBezTo>
                  <a:pt x="478528" y="1321623"/>
                  <a:pt x="512799" y="1265201"/>
                  <a:pt x="558800" y="1219200"/>
                </a:cubicBezTo>
                <a:cubicBezTo>
                  <a:pt x="661354" y="1116646"/>
                  <a:pt x="733054" y="1041189"/>
                  <a:pt x="853440" y="944880"/>
                </a:cubicBezTo>
                <a:lnTo>
                  <a:pt x="1056640" y="782320"/>
                </a:lnTo>
                <a:cubicBezTo>
                  <a:pt x="1085669" y="759339"/>
                  <a:pt x="1161143" y="706362"/>
                  <a:pt x="1178560" y="690880"/>
                </a:cubicBezTo>
                <a:cubicBezTo>
                  <a:pt x="1398182" y="495661"/>
                  <a:pt x="1151947" y="710005"/>
                  <a:pt x="1351280" y="548640"/>
                </a:cubicBezTo>
                <a:cubicBezTo>
                  <a:pt x="1538811" y="396829"/>
                  <a:pt x="1417246" y="478201"/>
                  <a:pt x="1564640" y="386080"/>
                </a:cubicBezTo>
                <a:cubicBezTo>
                  <a:pt x="1589585" y="348663"/>
                  <a:pt x="1593307" y="338762"/>
                  <a:pt x="1635760" y="304800"/>
                </a:cubicBezTo>
                <a:cubicBezTo>
                  <a:pt x="1651180" y="292464"/>
                  <a:pt x="1670382" y="285644"/>
                  <a:pt x="1686560" y="274320"/>
                </a:cubicBezTo>
                <a:cubicBezTo>
                  <a:pt x="1727907" y="245377"/>
                  <a:pt x="1735724" y="235316"/>
                  <a:pt x="1767840" y="203200"/>
                </a:cubicBezTo>
                <a:cubicBezTo>
                  <a:pt x="1771227" y="220133"/>
                  <a:pt x="1781089" y="237010"/>
                  <a:pt x="1778000" y="254000"/>
                </a:cubicBezTo>
                <a:cubicBezTo>
                  <a:pt x="1773936" y="276352"/>
                  <a:pt x="1757127" y="294373"/>
                  <a:pt x="1747520" y="314960"/>
                </a:cubicBezTo>
                <a:cubicBezTo>
                  <a:pt x="1733415" y="345186"/>
                  <a:pt x="1720019" y="375742"/>
                  <a:pt x="1706880" y="406400"/>
                </a:cubicBezTo>
                <a:cubicBezTo>
                  <a:pt x="1699696" y="423163"/>
                  <a:pt x="1694272" y="440673"/>
                  <a:pt x="1686560" y="457200"/>
                </a:cubicBezTo>
                <a:cubicBezTo>
                  <a:pt x="1670548" y="491512"/>
                  <a:pt x="1651502" y="524364"/>
                  <a:pt x="1635760" y="558800"/>
                </a:cubicBezTo>
                <a:cubicBezTo>
                  <a:pt x="1597302" y="642926"/>
                  <a:pt x="1567680" y="731263"/>
                  <a:pt x="1524000" y="812800"/>
                </a:cubicBezTo>
                <a:lnTo>
                  <a:pt x="1371600" y="1097280"/>
                </a:lnTo>
                <a:cubicBezTo>
                  <a:pt x="1344445" y="1148047"/>
                  <a:pt x="1312241" y="1196443"/>
                  <a:pt x="1290320" y="1249680"/>
                </a:cubicBezTo>
                <a:cubicBezTo>
                  <a:pt x="1266613" y="1307253"/>
                  <a:pt x="1248500" y="1367462"/>
                  <a:pt x="1219200" y="1422400"/>
                </a:cubicBezTo>
                <a:cubicBezTo>
                  <a:pt x="1194001" y="1469648"/>
                  <a:pt x="1155550" y="1508708"/>
                  <a:pt x="1127760" y="1554480"/>
                </a:cubicBezTo>
                <a:cubicBezTo>
                  <a:pt x="1097881" y="1603693"/>
                  <a:pt x="1075044" y="1656892"/>
                  <a:pt x="1046480" y="1706880"/>
                </a:cubicBezTo>
                <a:cubicBezTo>
                  <a:pt x="947886" y="1879419"/>
                  <a:pt x="987068" y="1800360"/>
                  <a:pt x="873760" y="1960880"/>
                </a:cubicBezTo>
                <a:cubicBezTo>
                  <a:pt x="821756" y="2034552"/>
                  <a:pt x="776723" y="2113219"/>
                  <a:pt x="721360" y="2184400"/>
                </a:cubicBezTo>
                <a:cubicBezTo>
                  <a:pt x="680140" y="2237397"/>
                  <a:pt x="516693" y="2453527"/>
                  <a:pt x="457200" y="2509520"/>
                </a:cubicBezTo>
                <a:cubicBezTo>
                  <a:pt x="399627" y="2563707"/>
                  <a:pt x="331918" y="2608830"/>
                  <a:pt x="284480" y="2672080"/>
                </a:cubicBezTo>
                <a:cubicBezTo>
                  <a:pt x="247574" y="2721288"/>
                  <a:pt x="270064" y="2707365"/>
                  <a:pt x="223520" y="2722880"/>
                </a:cubicBezTo>
                <a:cubicBezTo>
                  <a:pt x="301413" y="2606041"/>
                  <a:pt x="236477" y="2706473"/>
                  <a:pt x="345440" y="2519680"/>
                </a:cubicBezTo>
                <a:cubicBezTo>
                  <a:pt x="586715" y="2106066"/>
                  <a:pt x="217209" y="2748895"/>
                  <a:pt x="467360" y="2306320"/>
                </a:cubicBezTo>
                <a:cubicBezTo>
                  <a:pt x="543613" y="2171412"/>
                  <a:pt x="560813" y="2150565"/>
                  <a:pt x="650240" y="2001520"/>
                </a:cubicBezTo>
                <a:cubicBezTo>
                  <a:pt x="674447" y="1961176"/>
                  <a:pt x="693687" y="1917650"/>
                  <a:pt x="721360" y="1879600"/>
                </a:cubicBezTo>
                <a:cubicBezTo>
                  <a:pt x="748453" y="1842347"/>
                  <a:pt x="777477" y="1806423"/>
                  <a:pt x="802640" y="1767840"/>
                </a:cubicBezTo>
                <a:cubicBezTo>
                  <a:pt x="916027" y="1593980"/>
                  <a:pt x="827531" y="1692262"/>
                  <a:pt x="965200" y="1524000"/>
                </a:cubicBezTo>
                <a:cubicBezTo>
                  <a:pt x="994052" y="1488736"/>
                  <a:pt x="1026988" y="1456994"/>
                  <a:pt x="1056640" y="1422400"/>
                </a:cubicBezTo>
                <a:cubicBezTo>
                  <a:pt x="1087965" y="1385854"/>
                  <a:pt x="1114626" y="1345247"/>
                  <a:pt x="1148080" y="1310640"/>
                </a:cubicBezTo>
                <a:cubicBezTo>
                  <a:pt x="1215505" y="1240890"/>
                  <a:pt x="1459778" y="1019262"/>
                  <a:pt x="1534160" y="944880"/>
                </a:cubicBezTo>
                <a:cubicBezTo>
                  <a:pt x="1578187" y="900853"/>
                  <a:pt x="1620260" y="854782"/>
                  <a:pt x="1666240" y="812800"/>
                </a:cubicBezTo>
                <a:cubicBezTo>
                  <a:pt x="1698268" y="783557"/>
                  <a:pt x="1737172" y="762188"/>
                  <a:pt x="1767840" y="731520"/>
                </a:cubicBezTo>
                <a:cubicBezTo>
                  <a:pt x="1791787" y="707573"/>
                  <a:pt x="1805692" y="674998"/>
                  <a:pt x="1828800" y="650240"/>
                </a:cubicBezTo>
                <a:cubicBezTo>
                  <a:pt x="1853364" y="623921"/>
                  <a:pt x="1884624" y="604576"/>
                  <a:pt x="1910080" y="579120"/>
                </a:cubicBezTo>
                <a:cubicBezTo>
                  <a:pt x="1932158" y="557042"/>
                  <a:pt x="1949601" y="530700"/>
                  <a:pt x="1971040" y="508000"/>
                </a:cubicBezTo>
                <a:cubicBezTo>
                  <a:pt x="2007214" y="469698"/>
                  <a:pt x="2049888" y="437379"/>
                  <a:pt x="2082800" y="396240"/>
                </a:cubicBezTo>
                <a:cubicBezTo>
                  <a:pt x="2094846" y="381183"/>
                  <a:pt x="2156204" y="300652"/>
                  <a:pt x="2174240" y="294640"/>
                </a:cubicBezTo>
                <a:cubicBezTo>
                  <a:pt x="2188608" y="289851"/>
                  <a:pt x="2159096" y="321046"/>
                  <a:pt x="2153920" y="335280"/>
                </a:cubicBezTo>
                <a:cubicBezTo>
                  <a:pt x="2094886" y="497623"/>
                  <a:pt x="2183121" y="316878"/>
                  <a:pt x="2082800" y="467360"/>
                </a:cubicBezTo>
                <a:cubicBezTo>
                  <a:pt x="2063459" y="496372"/>
                  <a:pt x="2052108" y="530314"/>
                  <a:pt x="2032000" y="558800"/>
                </a:cubicBezTo>
                <a:cubicBezTo>
                  <a:pt x="2011239" y="588211"/>
                  <a:pt x="1981525" y="610587"/>
                  <a:pt x="1960880" y="640080"/>
                </a:cubicBezTo>
                <a:cubicBezTo>
                  <a:pt x="1933899" y="678624"/>
                  <a:pt x="1914696" y="722102"/>
                  <a:pt x="1889760" y="762000"/>
                </a:cubicBezTo>
                <a:cubicBezTo>
                  <a:pt x="1863873" y="803419"/>
                  <a:pt x="1833610" y="842037"/>
                  <a:pt x="1808480" y="883920"/>
                </a:cubicBezTo>
                <a:cubicBezTo>
                  <a:pt x="1731972" y="1011434"/>
                  <a:pt x="1669206" y="1147461"/>
                  <a:pt x="1584960" y="1270000"/>
                </a:cubicBezTo>
                <a:cubicBezTo>
                  <a:pt x="1494206" y="1402005"/>
                  <a:pt x="1452460" y="1457658"/>
                  <a:pt x="1371600" y="1595120"/>
                </a:cubicBezTo>
                <a:cubicBezTo>
                  <a:pt x="1336243" y="1655228"/>
                  <a:pt x="1308682" y="1719976"/>
                  <a:pt x="1270000" y="1778000"/>
                </a:cubicBezTo>
                <a:cubicBezTo>
                  <a:pt x="1233914" y="1832130"/>
                  <a:pt x="1185683" y="1877313"/>
                  <a:pt x="1148080" y="1930400"/>
                </a:cubicBezTo>
                <a:cubicBezTo>
                  <a:pt x="1070441" y="2040007"/>
                  <a:pt x="1005151" y="2158225"/>
                  <a:pt x="924560" y="2265680"/>
                </a:cubicBezTo>
                <a:cubicBezTo>
                  <a:pt x="894080" y="2306320"/>
                  <a:pt x="864855" y="2347932"/>
                  <a:pt x="833120" y="2387600"/>
                </a:cubicBezTo>
                <a:cubicBezTo>
                  <a:pt x="810631" y="2415712"/>
                  <a:pt x="783600" y="2440079"/>
                  <a:pt x="762000" y="2468880"/>
                </a:cubicBezTo>
                <a:cubicBezTo>
                  <a:pt x="742830" y="2494440"/>
                  <a:pt x="732125" y="2526016"/>
                  <a:pt x="711200" y="2550160"/>
                </a:cubicBezTo>
                <a:cubicBezTo>
                  <a:pt x="510631" y="2781586"/>
                  <a:pt x="714433" y="2505209"/>
                  <a:pt x="589280" y="2672080"/>
                </a:cubicBezTo>
                <a:cubicBezTo>
                  <a:pt x="581954" y="2681849"/>
                  <a:pt x="576057" y="2692624"/>
                  <a:pt x="568960" y="2702560"/>
                </a:cubicBezTo>
                <a:cubicBezTo>
                  <a:pt x="559118" y="2716339"/>
                  <a:pt x="526506" y="2755174"/>
                  <a:pt x="538480" y="2743200"/>
                </a:cubicBezTo>
                <a:cubicBezTo>
                  <a:pt x="560558" y="2721122"/>
                  <a:pt x="578341" y="2695097"/>
                  <a:pt x="599440" y="2672080"/>
                </a:cubicBezTo>
                <a:cubicBezTo>
                  <a:pt x="615622" y="2654427"/>
                  <a:pt x="636321" y="2640767"/>
                  <a:pt x="650240" y="2621280"/>
                </a:cubicBezTo>
                <a:cubicBezTo>
                  <a:pt x="670507" y="2592907"/>
                  <a:pt x="680932" y="2558326"/>
                  <a:pt x="701040" y="2529840"/>
                </a:cubicBezTo>
                <a:cubicBezTo>
                  <a:pt x="762367" y="2442961"/>
                  <a:pt x="830274" y="2360915"/>
                  <a:pt x="894080" y="2275840"/>
                </a:cubicBezTo>
                <a:cubicBezTo>
                  <a:pt x="921718" y="2238989"/>
                  <a:pt x="950451" y="2202828"/>
                  <a:pt x="975360" y="2164080"/>
                </a:cubicBezTo>
                <a:cubicBezTo>
                  <a:pt x="1005840" y="2116667"/>
                  <a:pt x="1034477" y="2068016"/>
                  <a:pt x="1066800" y="2021840"/>
                </a:cubicBezTo>
                <a:cubicBezTo>
                  <a:pt x="1083755" y="1997618"/>
                  <a:pt x="1367773" y="1614517"/>
                  <a:pt x="1402080" y="1554480"/>
                </a:cubicBezTo>
                <a:cubicBezTo>
                  <a:pt x="1429173" y="1507067"/>
                  <a:pt x="1452808" y="1457502"/>
                  <a:pt x="1483360" y="1412240"/>
                </a:cubicBezTo>
                <a:cubicBezTo>
                  <a:pt x="1544376" y="1321847"/>
                  <a:pt x="1612386" y="1236375"/>
                  <a:pt x="1676400" y="1148080"/>
                </a:cubicBezTo>
                <a:cubicBezTo>
                  <a:pt x="1710600" y="1100907"/>
                  <a:pt x="1741258" y="1051061"/>
                  <a:pt x="1778000" y="1005840"/>
                </a:cubicBezTo>
                <a:cubicBezTo>
                  <a:pt x="1822027" y="951653"/>
                  <a:pt x="1867011" y="898231"/>
                  <a:pt x="1910080" y="843280"/>
                </a:cubicBezTo>
                <a:cubicBezTo>
                  <a:pt x="1965236" y="772909"/>
                  <a:pt x="2018240" y="700877"/>
                  <a:pt x="2072640" y="629920"/>
                </a:cubicBezTo>
                <a:cubicBezTo>
                  <a:pt x="2096134" y="599276"/>
                  <a:pt x="2119040" y="568144"/>
                  <a:pt x="2143760" y="538480"/>
                </a:cubicBezTo>
                <a:cubicBezTo>
                  <a:pt x="2184970" y="489029"/>
                  <a:pt x="2278232" y="365892"/>
                  <a:pt x="2346960" y="304800"/>
                </a:cubicBezTo>
                <a:cubicBezTo>
                  <a:pt x="2359616" y="293550"/>
                  <a:pt x="2374944" y="285570"/>
                  <a:pt x="2387600" y="274320"/>
                </a:cubicBezTo>
                <a:cubicBezTo>
                  <a:pt x="2476752" y="195074"/>
                  <a:pt x="2403322" y="246905"/>
                  <a:pt x="2468880" y="203200"/>
                </a:cubicBezTo>
                <a:cubicBezTo>
                  <a:pt x="2465493" y="213360"/>
                  <a:pt x="2461317" y="223290"/>
                  <a:pt x="2458720" y="233680"/>
                </a:cubicBezTo>
                <a:cubicBezTo>
                  <a:pt x="2454532" y="250433"/>
                  <a:pt x="2454874" y="268407"/>
                  <a:pt x="2448560" y="284480"/>
                </a:cubicBezTo>
                <a:cubicBezTo>
                  <a:pt x="2360680" y="508174"/>
                  <a:pt x="2332370" y="546602"/>
                  <a:pt x="2214880" y="762000"/>
                </a:cubicBezTo>
                <a:cubicBezTo>
                  <a:pt x="2177864" y="829863"/>
                  <a:pt x="2144622" y="899983"/>
                  <a:pt x="2103120" y="965200"/>
                </a:cubicBezTo>
                <a:cubicBezTo>
                  <a:pt x="2055707" y="1039707"/>
                  <a:pt x="2006015" y="1112811"/>
                  <a:pt x="1960880" y="1188720"/>
                </a:cubicBezTo>
                <a:cubicBezTo>
                  <a:pt x="1931456" y="1238206"/>
                  <a:pt x="1912286" y="1293725"/>
                  <a:pt x="1879600" y="1341120"/>
                </a:cubicBezTo>
                <a:cubicBezTo>
                  <a:pt x="1844147" y="1392527"/>
                  <a:pt x="1797059" y="1434894"/>
                  <a:pt x="1757680" y="1483360"/>
                </a:cubicBezTo>
                <a:cubicBezTo>
                  <a:pt x="1664959" y="1597478"/>
                  <a:pt x="1575806" y="1714459"/>
                  <a:pt x="1483360" y="1828800"/>
                </a:cubicBezTo>
                <a:cubicBezTo>
                  <a:pt x="1447100" y="1873648"/>
                  <a:pt x="1412381" y="1920099"/>
                  <a:pt x="1371600" y="1960880"/>
                </a:cubicBezTo>
                <a:cubicBezTo>
                  <a:pt x="933750" y="2398730"/>
                  <a:pt x="1218740" y="2123083"/>
                  <a:pt x="965200" y="2357120"/>
                </a:cubicBezTo>
                <a:cubicBezTo>
                  <a:pt x="914140" y="2404253"/>
                  <a:pt x="869727" y="2459511"/>
                  <a:pt x="812800" y="2499360"/>
                </a:cubicBezTo>
                <a:cubicBezTo>
                  <a:pt x="500629" y="2717880"/>
                  <a:pt x="916865" y="2420678"/>
                  <a:pt x="619760" y="2651760"/>
                </a:cubicBezTo>
                <a:cubicBezTo>
                  <a:pt x="590844" y="2674250"/>
                  <a:pt x="558129" y="2691428"/>
                  <a:pt x="528320" y="2712720"/>
                </a:cubicBezTo>
                <a:cubicBezTo>
                  <a:pt x="486982" y="2742247"/>
                  <a:pt x="448993" y="2776475"/>
                  <a:pt x="406400" y="2804160"/>
                </a:cubicBezTo>
                <a:cubicBezTo>
                  <a:pt x="381002" y="2820668"/>
                  <a:pt x="350600" y="2828420"/>
                  <a:pt x="325120" y="2844800"/>
                </a:cubicBezTo>
                <a:cubicBezTo>
                  <a:pt x="182774" y="2936308"/>
                  <a:pt x="353641" y="2862045"/>
                  <a:pt x="182880" y="2926080"/>
                </a:cubicBezTo>
                <a:cubicBezTo>
                  <a:pt x="172720" y="2936240"/>
                  <a:pt x="164355" y="2948590"/>
                  <a:pt x="152400" y="2956560"/>
                </a:cubicBezTo>
                <a:cubicBezTo>
                  <a:pt x="143489" y="2962501"/>
                  <a:pt x="121920" y="2977430"/>
                  <a:pt x="121920" y="2966720"/>
                </a:cubicBezTo>
                <a:cubicBezTo>
                  <a:pt x="121920" y="2946973"/>
                  <a:pt x="143160" y="2933373"/>
                  <a:pt x="152400" y="2915920"/>
                </a:cubicBezTo>
                <a:cubicBezTo>
                  <a:pt x="173659" y="2875763"/>
                  <a:pt x="191294" y="2833719"/>
                  <a:pt x="213360" y="2794000"/>
                </a:cubicBezTo>
                <a:cubicBezTo>
                  <a:pt x="242131" y="2742213"/>
                  <a:pt x="276713" y="2693761"/>
                  <a:pt x="304800" y="2641600"/>
                </a:cubicBezTo>
                <a:cubicBezTo>
                  <a:pt x="324201" y="2605570"/>
                  <a:pt x="334782" y="2565070"/>
                  <a:pt x="355600" y="2529840"/>
                </a:cubicBezTo>
                <a:cubicBezTo>
                  <a:pt x="379034" y="2490183"/>
                  <a:pt x="411927" y="2456800"/>
                  <a:pt x="436880" y="2418080"/>
                </a:cubicBezTo>
                <a:cubicBezTo>
                  <a:pt x="510194" y="2304317"/>
                  <a:pt x="577579" y="2186821"/>
                  <a:pt x="650240" y="2072640"/>
                </a:cubicBezTo>
                <a:cubicBezTo>
                  <a:pt x="696130" y="2000528"/>
                  <a:pt x="750072" y="1933494"/>
                  <a:pt x="792480" y="1859280"/>
                </a:cubicBezTo>
                <a:cubicBezTo>
                  <a:pt x="819573" y="1811867"/>
                  <a:pt x="843242" y="1762325"/>
                  <a:pt x="873760" y="1717040"/>
                </a:cubicBezTo>
                <a:cubicBezTo>
                  <a:pt x="948346" y="1606364"/>
                  <a:pt x="1028941" y="1499856"/>
                  <a:pt x="1107440" y="1391920"/>
                </a:cubicBezTo>
                <a:cubicBezTo>
                  <a:pt x="1137319" y="1350836"/>
                  <a:pt x="1168400" y="1310640"/>
                  <a:pt x="1198880" y="1270000"/>
                </a:cubicBezTo>
                <a:cubicBezTo>
                  <a:pt x="1239520" y="1215813"/>
                  <a:pt x="1276528" y="1158702"/>
                  <a:pt x="1320800" y="1107440"/>
                </a:cubicBezTo>
                <a:cubicBezTo>
                  <a:pt x="1385147" y="1032933"/>
                  <a:pt x="1459232" y="965833"/>
                  <a:pt x="1513840" y="883920"/>
                </a:cubicBezTo>
                <a:cubicBezTo>
                  <a:pt x="1543221" y="839849"/>
                  <a:pt x="1599383" y="751942"/>
                  <a:pt x="1635760" y="711200"/>
                </a:cubicBezTo>
                <a:cubicBezTo>
                  <a:pt x="1697983" y="641511"/>
                  <a:pt x="1770438" y="580953"/>
                  <a:pt x="1828800" y="508000"/>
                </a:cubicBezTo>
                <a:cubicBezTo>
                  <a:pt x="1842347" y="491067"/>
                  <a:pt x="1854644" y="473053"/>
                  <a:pt x="1869440" y="457200"/>
                </a:cubicBezTo>
                <a:cubicBezTo>
                  <a:pt x="1902119" y="422186"/>
                  <a:pt x="1971040" y="355600"/>
                  <a:pt x="1971040" y="355600"/>
                </a:cubicBezTo>
                <a:cubicBezTo>
                  <a:pt x="1938787" y="452359"/>
                  <a:pt x="2002324" y="269694"/>
                  <a:pt x="1910080" y="467360"/>
                </a:cubicBezTo>
                <a:cubicBezTo>
                  <a:pt x="1899654" y="489702"/>
                  <a:pt x="1898537" y="515440"/>
                  <a:pt x="1889760" y="538480"/>
                </a:cubicBezTo>
                <a:cubicBezTo>
                  <a:pt x="1871396" y="586685"/>
                  <a:pt x="1853369" y="635362"/>
                  <a:pt x="1828800" y="680720"/>
                </a:cubicBezTo>
                <a:cubicBezTo>
                  <a:pt x="1809111" y="717070"/>
                  <a:pt x="1777201" y="745880"/>
                  <a:pt x="1757680" y="782320"/>
                </a:cubicBezTo>
                <a:cubicBezTo>
                  <a:pt x="1726178" y="841123"/>
                  <a:pt x="1705504" y="905174"/>
                  <a:pt x="1676400" y="965200"/>
                </a:cubicBezTo>
                <a:cubicBezTo>
                  <a:pt x="1651282" y="1017005"/>
                  <a:pt x="1620868" y="1066105"/>
                  <a:pt x="1595120" y="1117600"/>
                </a:cubicBezTo>
                <a:cubicBezTo>
                  <a:pt x="1536188" y="1235464"/>
                  <a:pt x="1495496" y="1363556"/>
                  <a:pt x="1422400" y="1473200"/>
                </a:cubicBezTo>
                <a:cubicBezTo>
                  <a:pt x="1395307" y="1513840"/>
                  <a:pt x="1365528" y="1552813"/>
                  <a:pt x="1341120" y="1595120"/>
                </a:cubicBezTo>
                <a:cubicBezTo>
                  <a:pt x="1263861" y="1729036"/>
                  <a:pt x="1208534" y="1876486"/>
                  <a:pt x="1117600" y="2001520"/>
                </a:cubicBezTo>
                <a:cubicBezTo>
                  <a:pt x="1090507" y="2038773"/>
                  <a:pt x="1060918" y="2074334"/>
                  <a:pt x="1036320" y="2113280"/>
                </a:cubicBezTo>
                <a:cubicBezTo>
                  <a:pt x="979562" y="2203147"/>
                  <a:pt x="935992" y="2301433"/>
                  <a:pt x="873760" y="2387600"/>
                </a:cubicBezTo>
                <a:cubicBezTo>
                  <a:pt x="829733" y="2448560"/>
                  <a:pt x="784955" y="2508984"/>
                  <a:pt x="741680" y="2570480"/>
                </a:cubicBezTo>
                <a:cubicBezTo>
                  <a:pt x="559538" y="2829313"/>
                  <a:pt x="749620" y="2552124"/>
                  <a:pt x="660400" y="2712720"/>
                </a:cubicBezTo>
                <a:cubicBezTo>
                  <a:pt x="652176" y="2727522"/>
                  <a:pt x="629920" y="2736427"/>
                  <a:pt x="629920" y="2753360"/>
                </a:cubicBezTo>
                <a:cubicBezTo>
                  <a:pt x="629920" y="2765571"/>
                  <a:pt x="652016" y="2741917"/>
                  <a:pt x="660400" y="2733040"/>
                </a:cubicBezTo>
                <a:cubicBezTo>
                  <a:pt x="709838" y="2680694"/>
                  <a:pt x="758740" y="2627550"/>
                  <a:pt x="802640" y="2570480"/>
                </a:cubicBezTo>
                <a:cubicBezTo>
                  <a:pt x="836507" y="2526453"/>
                  <a:pt x="868681" y="2481071"/>
                  <a:pt x="904240" y="2438400"/>
                </a:cubicBezTo>
                <a:cubicBezTo>
                  <a:pt x="970322" y="2359101"/>
                  <a:pt x="1044067" y="2286200"/>
                  <a:pt x="1107440" y="2204720"/>
                </a:cubicBezTo>
                <a:cubicBezTo>
                  <a:pt x="1154853" y="2143760"/>
                  <a:pt x="1200364" y="2081272"/>
                  <a:pt x="1249680" y="2021840"/>
                </a:cubicBezTo>
                <a:cubicBezTo>
                  <a:pt x="1311524" y="1947309"/>
                  <a:pt x="1513061" y="1711451"/>
                  <a:pt x="1615440" y="1605280"/>
                </a:cubicBezTo>
                <a:cubicBezTo>
                  <a:pt x="1668633" y="1550117"/>
                  <a:pt x="1724604" y="1497686"/>
                  <a:pt x="1778000" y="1442720"/>
                </a:cubicBezTo>
                <a:cubicBezTo>
                  <a:pt x="1948032" y="1267687"/>
                  <a:pt x="2040467" y="1153393"/>
                  <a:pt x="2235200" y="985520"/>
                </a:cubicBezTo>
                <a:cubicBezTo>
                  <a:pt x="2333413" y="900853"/>
                  <a:pt x="2443692" y="828437"/>
                  <a:pt x="2529840" y="731520"/>
                </a:cubicBezTo>
                <a:cubicBezTo>
                  <a:pt x="2584027" y="670560"/>
                  <a:pt x="2630137" y="601324"/>
                  <a:pt x="2692400" y="548640"/>
                </a:cubicBezTo>
                <a:cubicBezTo>
                  <a:pt x="2736427" y="511387"/>
                  <a:pt x="2792489" y="484867"/>
                  <a:pt x="2824480" y="436880"/>
                </a:cubicBezTo>
                <a:cubicBezTo>
                  <a:pt x="2831253" y="426720"/>
                  <a:pt x="2847195" y="394426"/>
                  <a:pt x="2844800" y="406400"/>
                </a:cubicBezTo>
                <a:cubicBezTo>
                  <a:pt x="2839125" y="434774"/>
                  <a:pt x="2826556" y="461459"/>
                  <a:pt x="2814320" y="487680"/>
                </a:cubicBezTo>
                <a:cubicBezTo>
                  <a:pt x="2779093" y="563166"/>
                  <a:pt x="2741281" y="637445"/>
                  <a:pt x="2702560" y="711200"/>
                </a:cubicBezTo>
                <a:cubicBezTo>
                  <a:pt x="2670144" y="772944"/>
                  <a:pt x="2635149" y="833300"/>
                  <a:pt x="2600960" y="894080"/>
                </a:cubicBezTo>
                <a:cubicBezTo>
                  <a:pt x="2574188" y="941675"/>
                  <a:pt x="2544102" y="987477"/>
                  <a:pt x="2519680" y="1036320"/>
                </a:cubicBezTo>
                <a:cubicBezTo>
                  <a:pt x="2391686" y="1292309"/>
                  <a:pt x="2319050" y="1455977"/>
                  <a:pt x="2133600" y="1706880"/>
                </a:cubicBezTo>
                <a:cubicBezTo>
                  <a:pt x="2076027" y="1784773"/>
                  <a:pt x="2016539" y="1861288"/>
                  <a:pt x="1960880" y="1940560"/>
                </a:cubicBezTo>
                <a:cubicBezTo>
                  <a:pt x="1904746" y="2020508"/>
                  <a:pt x="1858925" y="2107786"/>
                  <a:pt x="1798320" y="2184400"/>
                </a:cubicBezTo>
                <a:cubicBezTo>
                  <a:pt x="1679130" y="2335074"/>
                  <a:pt x="1549089" y="2476854"/>
                  <a:pt x="1422400" y="2621280"/>
                </a:cubicBezTo>
                <a:cubicBezTo>
                  <a:pt x="1320425" y="2737531"/>
                  <a:pt x="1208683" y="2850886"/>
                  <a:pt x="1087120" y="2946400"/>
                </a:cubicBezTo>
                <a:cubicBezTo>
                  <a:pt x="935278" y="3065704"/>
                  <a:pt x="995051" y="3024713"/>
                  <a:pt x="914400" y="3078480"/>
                </a:cubicBezTo>
                <a:cubicBezTo>
                  <a:pt x="927947" y="3044613"/>
                  <a:pt x="939358" y="3009812"/>
                  <a:pt x="955040" y="2976880"/>
                </a:cubicBezTo>
                <a:cubicBezTo>
                  <a:pt x="973284" y="2938567"/>
                  <a:pt x="994485" y="2901696"/>
                  <a:pt x="1016000" y="2865120"/>
                </a:cubicBezTo>
                <a:cubicBezTo>
                  <a:pt x="1117951" y="2691804"/>
                  <a:pt x="1161424" y="2628220"/>
                  <a:pt x="1259840" y="2468880"/>
                </a:cubicBezTo>
                <a:cubicBezTo>
                  <a:pt x="1412603" y="2221549"/>
                  <a:pt x="1452769" y="2136891"/>
                  <a:pt x="1676400" y="1859280"/>
                </a:cubicBezTo>
                <a:lnTo>
                  <a:pt x="1971040" y="1493520"/>
                </a:lnTo>
                <a:cubicBezTo>
                  <a:pt x="2025374" y="1425905"/>
                  <a:pt x="2074765" y="1354058"/>
                  <a:pt x="2133600" y="1290320"/>
                </a:cubicBezTo>
                <a:cubicBezTo>
                  <a:pt x="2881530" y="480062"/>
                  <a:pt x="2216320" y="1166184"/>
                  <a:pt x="2682240" y="741680"/>
                </a:cubicBezTo>
                <a:cubicBezTo>
                  <a:pt x="2776076" y="656185"/>
                  <a:pt x="2863281" y="563623"/>
                  <a:pt x="2956560" y="477520"/>
                </a:cubicBezTo>
                <a:cubicBezTo>
                  <a:pt x="2995432" y="441638"/>
                  <a:pt x="3038443" y="410497"/>
                  <a:pt x="3078480" y="375920"/>
                </a:cubicBezTo>
                <a:cubicBezTo>
                  <a:pt x="3398544" y="99501"/>
                  <a:pt x="3023548" y="421240"/>
                  <a:pt x="3241040" y="223520"/>
                </a:cubicBezTo>
                <a:cubicBezTo>
                  <a:pt x="3257086" y="208933"/>
                  <a:pt x="3274907" y="196427"/>
                  <a:pt x="3291840" y="182880"/>
                </a:cubicBezTo>
                <a:cubicBezTo>
                  <a:pt x="3239051" y="341247"/>
                  <a:pt x="3290526" y="210662"/>
                  <a:pt x="3210560" y="355600"/>
                </a:cubicBezTo>
                <a:cubicBezTo>
                  <a:pt x="2946864" y="833549"/>
                  <a:pt x="3297836" y="258974"/>
                  <a:pt x="2824480" y="985520"/>
                </a:cubicBezTo>
                <a:cubicBezTo>
                  <a:pt x="2348460" y="1716156"/>
                  <a:pt x="2993713" y="750006"/>
                  <a:pt x="2468880" y="1493520"/>
                </a:cubicBezTo>
                <a:cubicBezTo>
                  <a:pt x="2408210" y="1579469"/>
                  <a:pt x="2358285" y="1672776"/>
                  <a:pt x="2296160" y="1757680"/>
                </a:cubicBezTo>
                <a:cubicBezTo>
                  <a:pt x="2256464" y="1811931"/>
                  <a:pt x="2205735" y="1857318"/>
                  <a:pt x="2164080" y="1910080"/>
                </a:cubicBezTo>
                <a:cubicBezTo>
                  <a:pt x="2104061" y="1986105"/>
                  <a:pt x="2053369" y="2069349"/>
                  <a:pt x="1991360" y="2143760"/>
                </a:cubicBezTo>
                <a:cubicBezTo>
                  <a:pt x="1883870" y="2272748"/>
                  <a:pt x="1759815" y="2387653"/>
                  <a:pt x="1656080" y="2519680"/>
                </a:cubicBezTo>
                <a:cubicBezTo>
                  <a:pt x="1618827" y="2567093"/>
                  <a:pt x="1583331" y="2615942"/>
                  <a:pt x="1544320" y="2661920"/>
                </a:cubicBezTo>
                <a:cubicBezTo>
                  <a:pt x="1488458" y="2727758"/>
                  <a:pt x="1432654" y="2793906"/>
                  <a:pt x="1371600" y="2854960"/>
                </a:cubicBezTo>
                <a:cubicBezTo>
                  <a:pt x="1354667" y="2871893"/>
                  <a:pt x="1339958" y="2891392"/>
                  <a:pt x="1320800" y="2905760"/>
                </a:cubicBezTo>
                <a:cubicBezTo>
                  <a:pt x="1312232" y="2912186"/>
                  <a:pt x="1300480" y="2912533"/>
                  <a:pt x="1290320" y="2915920"/>
                </a:cubicBezTo>
                <a:cubicBezTo>
                  <a:pt x="1830192" y="2196091"/>
                  <a:pt x="1220032" y="3005833"/>
                  <a:pt x="1584960" y="2529840"/>
                </a:cubicBezTo>
                <a:cubicBezTo>
                  <a:pt x="1626171" y="2476086"/>
                  <a:pt x="1665180" y="2420656"/>
                  <a:pt x="1706880" y="2367280"/>
                </a:cubicBezTo>
                <a:cubicBezTo>
                  <a:pt x="1749863" y="2312262"/>
                  <a:pt x="1796192" y="2259905"/>
                  <a:pt x="1838960" y="2204720"/>
                </a:cubicBezTo>
                <a:cubicBezTo>
                  <a:pt x="1901197" y="2124414"/>
                  <a:pt x="1959069" y="2040770"/>
                  <a:pt x="2021840" y="1960880"/>
                </a:cubicBezTo>
                <a:cubicBezTo>
                  <a:pt x="2070865" y="1898484"/>
                  <a:pt x="2124460" y="1839796"/>
                  <a:pt x="2174240" y="1778000"/>
                </a:cubicBezTo>
                <a:cubicBezTo>
                  <a:pt x="2222687" y="1717858"/>
                  <a:pt x="2268033" y="1655262"/>
                  <a:pt x="2316480" y="1595120"/>
                </a:cubicBezTo>
                <a:cubicBezTo>
                  <a:pt x="2366260" y="1533324"/>
                  <a:pt x="2424071" y="1477730"/>
                  <a:pt x="2468880" y="1412240"/>
                </a:cubicBezTo>
                <a:cubicBezTo>
                  <a:pt x="2512907" y="1347893"/>
                  <a:pt x="2552392" y="1280192"/>
                  <a:pt x="2600960" y="1219200"/>
                </a:cubicBezTo>
                <a:cubicBezTo>
                  <a:pt x="2631099" y="1181351"/>
                  <a:pt x="3029340" y="719493"/>
                  <a:pt x="3108960" y="629920"/>
                </a:cubicBezTo>
                <a:cubicBezTo>
                  <a:pt x="3148766" y="585138"/>
                  <a:pt x="3189386" y="541063"/>
                  <a:pt x="3230880" y="497840"/>
                </a:cubicBezTo>
                <a:cubicBezTo>
                  <a:pt x="3270682" y="456379"/>
                  <a:pt x="3322339" y="424658"/>
                  <a:pt x="3352800" y="375920"/>
                </a:cubicBezTo>
                <a:cubicBezTo>
                  <a:pt x="3413754" y="278394"/>
                  <a:pt x="3381008" y="317232"/>
                  <a:pt x="3444240" y="254000"/>
                </a:cubicBezTo>
                <a:cubicBezTo>
                  <a:pt x="3437467" y="274320"/>
                  <a:pt x="3432619" y="295387"/>
                  <a:pt x="3423920" y="314960"/>
                </a:cubicBezTo>
                <a:cubicBezTo>
                  <a:pt x="3358064" y="463135"/>
                  <a:pt x="3349281" y="446947"/>
                  <a:pt x="3261360" y="609600"/>
                </a:cubicBezTo>
                <a:cubicBezTo>
                  <a:pt x="2955568" y="1175316"/>
                  <a:pt x="3498010" y="264841"/>
                  <a:pt x="2865120" y="1300480"/>
                </a:cubicBezTo>
                <a:cubicBezTo>
                  <a:pt x="2764806" y="1464630"/>
                  <a:pt x="2660037" y="1630211"/>
                  <a:pt x="2550160" y="1788160"/>
                </a:cubicBezTo>
                <a:cubicBezTo>
                  <a:pt x="2497549" y="1863788"/>
                  <a:pt x="2442146" y="1937436"/>
                  <a:pt x="2387600" y="2011680"/>
                </a:cubicBezTo>
                <a:cubicBezTo>
                  <a:pt x="2384451" y="2015966"/>
                  <a:pt x="2098630" y="2404691"/>
                  <a:pt x="2052320" y="2458720"/>
                </a:cubicBezTo>
                <a:lnTo>
                  <a:pt x="1808480" y="2743200"/>
                </a:lnTo>
                <a:cubicBezTo>
                  <a:pt x="1770665" y="2786576"/>
                  <a:pt x="1630445" y="2937400"/>
                  <a:pt x="1595120" y="2976880"/>
                </a:cubicBezTo>
                <a:cubicBezTo>
                  <a:pt x="1513543" y="3068055"/>
                  <a:pt x="1564344" y="3025362"/>
                  <a:pt x="1493520" y="3078480"/>
                </a:cubicBezTo>
                <a:cubicBezTo>
                  <a:pt x="1472685" y="3140986"/>
                  <a:pt x="1481114" y="3105739"/>
                  <a:pt x="1534160" y="3037840"/>
                </a:cubicBezTo>
                <a:cubicBezTo>
                  <a:pt x="1600912" y="2952397"/>
                  <a:pt x="1668122" y="2867281"/>
                  <a:pt x="1737360" y="2783840"/>
                </a:cubicBezTo>
                <a:cubicBezTo>
                  <a:pt x="2016735" y="2447157"/>
                  <a:pt x="1842125" y="2680157"/>
                  <a:pt x="2082800" y="2367280"/>
                </a:cubicBezTo>
                <a:cubicBezTo>
                  <a:pt x="2134422" y="2300171"/>
                  <a:pt x="2183578" y="2231189"/>
                  <a:pt x="2235200" y="2164080"/>
                </a:cubicBezTo>
                <a:cubicBezTo>
                  <a:pt x="2267203" y="2122476"/>
                  <a:pt x="2520639" y="1802799"/>
                  <a:pt x="2550160" y="1767840"/>
                </a:cubicBezTo>
                <a:cubicBezTo>
                  <a:pt x="2566494" y="1748497"/>
                  <a:pt x="2874644" y="1399414"/>
                  <a:pt x="2926080" y="1341120"/>
                </a:cubicBezTo>
                <a:cubicBezTo>
                  <a:pt x="2974296" y="1286475"/>
                  <a:pt x="3222319" y="1004241"/>
                  <a:pt x="3261360" y="965200"/>
                </a:cubicBezTo>
                <a:cubicBezTo>
                  <a:pt x="3396578" y="829982"/>
                  <a:pt x="3466928" y="768608"/>
                  <a:pt x="3586480" y="589280"/>
                </a:cubicBezTo>
                <a:cubicBezTo>
                  <a:pt x="3627120" y="528320"/>
                  <a:pt x="3666561" y="466543"/>
                  <a:pt x="3708400" y="406400"/>
                </a:cubicBezTo>
                <a:cubicBezTo>
                  <a:pt x="3720784" y="388598"/>
                  <a:pt x="3768436" y="345902"/>
                  <a:pt x="3749040" y="355600"/>
                </a:cubicBezTo>
                <a:cubicBezTo>
                  <a:pt x="3723337" y="368451"/>
                  <a:pt x="3705322" y="393571"/>
                  <a:pt x="3688080" y="416560"/>
                </a:cubicBezTo>
                <a:cubicBezTo>
                  <a:pt x="3613669" y="515775"/>
                  <a:pt x="3545985" y="619862"/>
                  <a:pt x="3474720" y="721360"/>
                </a:cubicBezTo>
                <a:lnTo>
                  <a:pt x="3352800" y="894080"/>
                </a:lnTo>
                <a:cubicBezTo>
                  <a:pt x="3271520" y="1009227"/>
                  <a:pt x="3185023" y="1120862"/>
                  <a:pt x="3108960" y="1239520"/>
                </a:cubicBezTo>
                <a:cubicBezTo>
                  <a:pt x="2900496" y="1564723"/>
                  <a:pt x="2736302" y="1836552"/>
                  <a:pt x="2489200" y="2143760"/>
                </a:cubicBezTo>
                <a:cubicBezTo>
                  <a:pt x="2363893" y="2299547"/>
                  <a:pt x="2232115" y="2450343"/>
                  <a:pt x="2113280" y="2611120"/>
                </a:cubicBezTo>
                <a:cubicBezTo>
                  <a:pt x="2055707" y="2689013"/>
                  <a:pt x="1877993" y="2918742"/>
                  <a:pt x="1940560" y="2844800"/>
                </a:cubicBezTo>
                <a:cubicBezTo>
                  <a:pt x="2393327" y="2309711"/>
                  <a:pt x="1983663" y="2818590"/>
                  <a:pt x="2286000" y="2387600"/>
                </a:cubicBezTo>
                <a:cubicBezTo>
                  <a:pt x="2401538" y="2222897"/>
                  <a:pt x="2515920" y="2057020"/>
                  <a:pt x="2641600" y="1899920"/>
                </a:cubicBezTo>
                <a:cubicBezTo>
                  <a:pt x="2695787" y="1832187"/>
                  <a:pt x="2752264" y="1766224"/>
                  <a:pt x="2804160" y="1696720"/>
                </a:cubicBezTo>
                <a:cubicBezTo>
                  <a:pt x="2941957" y="1512171"/>
                  <a:pt x="3064145" y="1315710"/>
                  <a:pt x="3210560" y="1137920"/>
                </a:cubicBezTo>
                <a:cubicBezTo>
                  <a:pt x="3305387" y="1022773"/>
                  <a:pt x="3393261" y="901529"/>
                  <a:pt x="3495040" y="792480"/>
                </a:cubicBezTo>
                <a:cubicBezTo>
                  <a:pt x="3542453" y="741680"/>
                  <a:pt x="3591908" y="692711"/>
                  <a:pt x="3637280" y="640080"/>
                </a:cubicBezTo>
                <a:cubicBezTo>
                  <a:pt x="3676651" y="594410"/>
                  <a:pt x="3708703" y="542659"/>
                  <a:pt x="3749040" y="497840"/>
                </a:cubicBezTo>
                <a:cubicBezTo>
                  <a:pt x="3869871" y="363583"/>
                  <a:pt x="3862162" y="372359"/>
                  <a:pt x="3952240" y="304800"/>
                </a:cubicBezTo>
                <a:cubicBezTo>
                  <a:pt x="3858765" y="538487"/>
                  <a:pt x="3915658" y="414109"/>
                  <a:pt x="3667760" y="792480"/>
                </a:cubicBezTo>
                <a:cubicBezTo>
                  <a:pt x="3622450" y="861638"/>
                  <a:pt x="3572582" y="927702"/>
                  <a:pt x="3525520" y="995680"/>
                </a:cubicBezTo>
                <a:cubicBezTo>
                  <a:pt x="3450661" y="1103810"/>
                  <a:pt x="3379000" y="1214184"/>
                  <a:pt x="3302000" y="1320800"/>
                </a:cubicBezTo>
                <a:cubicBezTo>
                  <a:pt x="2988481" y="1754903"/>
                  <a:pt x="2895996" y="1851370"/>
                  <a:pt x="2519680" y="2306320"/>
                </a:cubicBezTo>
                <a:cubicBezTo>
                  <a:pt x="2362448" y="2496406"/>
                  <a:pt x="2164651" y="2742724"/>
                  <a:pt x="1981200" y="2895600"/>
                </a:cubicBezTo>
                <a:cubicBezTo>
                  <a:pt x="1940560" y="2929467"/>
                  <a:pt x="1898704" y="2961926"/>
                  <a:pt x="1859280" y="2997200"/>
                </a:cubicBezTo>
                <a:cubicBezTo>
                  <a:pt x="1715755" y="3125617"/>
                  <a:pt x="1845504" y="3025312"/>
                  <a:pt x="1747520" y="3098800"/>
                </a:cubicBezTo>
                <a:cubicBezTo>
                  <a:pt x="1870171" y="2884162"/>
                  <a:pt x="1661826" y="3245893"/>
                  <a:pt x="1879600" y="2885440"/>
                </a:cubicBezTo>
                <a:cubicBezTo>
                  <a:pt x="1948682" y="2771097"/>
                  <a:pt x="2003554" y="2647548"/>
                  <a:pt x="2082800" y="2540000"/>
                </a:cubicBezTo>
                <a:lnTo>
                  <a:pt x="2367280" y="2153920"/>
                </a:lnTo>
                <a:cubicBezTo>
                  <a:pt x="2554968" y="1899499"/>
                  <a:pt x="2641153" y="1768845"/>
                  <a:pt x="2895600" y="1524000"/>
                </a:cubicBezTo>
                <a:lnTo>
                  <a:pt x="3434080" y="1005840"/>
                </a:lnTo>
                <a:cubicBezTo>
                  <a:pt x="3475350" y="965840"/>
                  <a:pt x="3516134" y="925319"/>
                  <a:pt x="3556000" y="883920"/>
                </a:cubicBezTo>
                <a:cubicBezTo>
                  <a:pt x="3604200" y="833866"/>
                  <a:pt x="3646823" y="778263"/>
                  <a:pt x="3698240" y="731520"/>
                </a:cubicBezTo>
                <a:cubicBezTo>
                  <a:pt x="3735493" y="697653"/>
                  <a:pt x="3775431" y="666523"/>
                  <a:pt x="3810000" y="629920"/>
                </a:cubicBezTo>
                <a:cubicBezTo>
                  <a:pt x="3833254" y="605298"/>
                  <a:pt x="3849084" y="574493"/>
                  <a:pt x="3870960" y="548640"/>
                </a:cubicBezTo>
                <a:cubicBezTo>
                  <a:pt x="3886429" y="530359"/>
                  <a:pt x="3911050" y="476421"/>
                  <a:pt x="3921760" y="497840"/>
                </a:cubicBezTo>
                <a:cubicBezTo>
                  <a:pt x="3933971" y="522262"/>
                  <a:pt x="3895492" y="545744"/>
                  <a:pt x="3881120" y="568960"/>
                </a:cubicBezTo>
                <a:cubicBezTo>
                  <a:pt x="3851452" y="616886"/>
                  <a:pt x="3818258" y="662617"/>
                  <a:pt x="3789680" y="711200"/>
                </a:cubicBezTo>
                <a:cubicBezTo>
                  <a:pt x="3750486" y="777829"/>
                  <a:pt x="3719637" y="849321"/>
                  <a:pt x="3677920" y="914400"/>
                </a:cubicBezTo>
                <a:cubicBezTo>
                  <a:pt x="3550179" y="1113676"/>
                  <a:pt x="3413495" y="1307075"/>
                  <a:pt x="3281680" y="1503680"/>
                </a:cubicBezTo>
                <a:cubicBezTo>
                  <a:pt x="2916284" y="2048677"/>
                  <a:pt x="3241618" y="1570265"/>
                  <a:pt x="2875280" y="2103120"/>
                </a:cubicBezTo>
                <a:cubicBezTo>
                  <a:pt x="2831109" y="2167368"/>
                  <a:pt x="2791067" y="2234617"/>
                  <a:pt x="2743200" y="2296160"/>
                </a:cubicBezTo>
                <a:lnTo>
                  <a:pt x="2316480" y="2844800"/>
                </a:lnTo>
                <a:cubicBezTo>
                  <a:pt x="1875636" y="3416265"/>
                  <a:pt x="2416845" y="2730185"/>
                  <a:pt x="2113280" y="3098800"/>
                </a:cubicBezTo>
                <a:cubicBezTo>
                  <a:pt x="2091751" y="3124943"/>
                  <a:pt x="2071106" y="3151901"/>
                  <a:pt x="2052320" y="3180080"/>
                </a:cubicBezTo>
                <a:cubicBezTo>
                  <a:pt x="2043919" y="3192682"/>
                  <a:pt x="2023599" y="3233322"/>
                  <a:pt x="2032000" y="3220720"/>
                </a:cubicBezTo>
                <a:cubicBezTo>
                  <a:pt x="2047146" y="3198002"/>
                  <a:pt x="2056017" y="3171261"/>
                  <a:pt x="2072640" y="3149600"/>
                </a:cubicBezTo>
                <a:cubicBezTo>
                  <a:pt x="2197919" y="2986358"/>
                  <a:pt x="2426365" y="2711566"/>
                  <a:pt x="2570480" y="2540000"/>
                </a:cubicBezTo>
                <a:lnTo>
                  <a:pt x="2794000" y="2275840"/>
                </a:lnTo>
                <a:cubicBezTo>
                  <a:pt x="2865275" y="2191304"/>
                  <a:pt x="2928387" y="2099234"/>
                  <a:pt x="3007360" y="2021840"/>
                </a:cubicBezTo>
                <a:cubicBezTo>
                  <a:pt x="3269955" y="1764497"/>
                  <a:pt x="3499831" y="1528750"/>
                  <a:pt x="3769360" y="1290320"/>
                </a:cubicBezTo>
                <a:cubicBezTo>
                  <a:pt x="3859329" y="1210732"/>
                  <a:pt x="3951141" y="1133224"/>
                  <a:pt x="4043680" y="1056640"/>
                </a:cubicBezTo>
                <a:cubicBezTo>
                  <a:pt x="4147585" y="970650"/>
                  <a:pt x="4257138" y="891454"/>
                  <a:pt x="4358640" y="802640"/>
                </a:cubicBezTo>
                <a:cubicBezTo>
                  <a:pt x="4494107" y="684107"/>
                  <a:pt x="4637758" y="574322"/>
                  <a:pt x="4765040" y="447040"/>
                </a:cubicBezTo>
                <a:cubicBezTo>
                  <a:pt x="4802293" y="409787"/>
                  <a:pt x="4841670" y="374542"/>
                  <a:pt x="4876800" y="335280"/>
                </a:cubicBezTo>
                <a:cubicBezTo>
                  <a:pt x="4962717" y="239255"/>
                  <a:pt x="4899771" y="266663"/>
                  <a:pt x="4968240" y="243840"/>
                </a:cubicBezTo>
                <a:cubicBezTo>
                  <a:pt x="4564532" y="860026"/>
                  <a:pt x="4953019" y="271366"/>
                  <a:pt x="4643120" y="731520"/>
                </a:cubicBezTo>
                <a:cubicBezTo>
                  <a:pt x="4574910" y="832801"/>
                  <a:pt x="4509098" y="935698"/>
                  <a:pt x="4439920" y="1036320"/>
                </a:cubicBezTo>
                <a:cubicBezTo>
                  <a:pt x="4360071" y="1152464"/>
                  <a:pt x="4277687" y="1266845"/>
                  <a:pt x="4196080" y="1381760"/>
                </a:cubicBezTo>
                <a:cubicBezTo>
                  <a:pt x="4111739" y="1500525"/>
                  <a:pt x="4029230" y="1620641"/>
                  <a:pt x="3942080" y="1737360"/>
                </a:cubicBezTo>
                <a:cubicBezTo>
                  <a:pt x="3839541" y="1874689"/>
                  <a:pt x="3733449" y="2009344"/>
                  <a:pt x="3627120" y="2143760"/>
                </a:cubicBezTo>
                <a:cubicBezTo>
                  <a:pt x="3560778" y="2227627"/>
                  <a:pt x="3286382" y="2565778"/>
                  <a:pt x="3200400" y="2651760"/>
                </a:cubicBezTo>
                <a:cubicBezTo>
                  <a:pt x="3166864" y="2685296"/>
                  <a:pt x="2854363" y="3016922"/>
                  <a:pt x="2722880" y="3108960"/>
                </a:cubicBezTo>
                <a:cubicBezTo>
                  <a:pt x="2709008" y="3118671"/>
                  <a:pt x="2744061" y="3082471"/>
                  <a:pt x="2753360" y="3068320"/>
                </a:cubicBezTo>
                <a:cubicBezTo>
                  <a:pt x="2831253" y="2949787"/>
                  <a:pt x="2910239" y="2831964"/>
                  <a:pt x="2987040" y="2712720"/>
                </a:cubicBezTo>
                <a:cubicBezTo>
                  <a:pt x="3157828" y="2447549"/>
                  <a:pt x="3120298" y="2485946"/>
                  <a:pt x="3302000" y="2225040"/>
                </a:cubicBezTo>
                <a:cubicBezTo>
                  <a:pt x="3378273" y="2115520"/>
                  <a:pt x="3459519" y="2009518"/>
                  <a:pt x="3535680" y="1899920"/>
                </a:cubicBezTo>
                <a:cubicBezTo>
                  <a:pt x="3598394" y="1809674"/>
                  <a:pt x="3650738" y="1712073"/>
                  <a:pt x="3718560" y="1625600"/>
                </a:cubicBezTo>
                <a:cubicBezTo>
                  <a:pt x="3854027" y="1452880"/>
                  <a:pt x="3987835" y="1278846"/>
                  <a:pt x="4124960" y="1107440"/>
                </a:cubicBezTo>
                <a:cubicBezTo>
                  <a:pt x="4191055" y="1024822"/>
                  <a:pt x="4260776" y="945170"/>
                  <a:pt x="4328160" y="863600"/>
                </a:cubicBezTo>
                <a:cubicBezTo>
                  <a:pt x="4642067" y="483608"/>
                  <a:pt x="4377377" y="794296"/>
                  <a:pt x="4724400" y="396240"/>
                </a:cubicBezTo>
                <a:cubicBezTo>
                  <a:pt x="4768575" y="345569"/>
                  <a:pt x="4819191" y="299773"/>
                  <a:pt x="4856480" y="243840"/>
                </a:cubicBezTo>
                <a:cubicBezTo>
                  <a:pt x="4956357" y="94024"/>
                  <a:pt x="4903223" y="156457"/>
                  <a:pt x="5008880" y="50800"/>
                </a:cubicBezTo>
                <a:cubicBezTo>
                  <a:pt x="4886564" y="319895"/>
                  <a:pt x="5050446" y="-30272"/>
                  <a:pt x="4856480" y="335280"/>
                </a:cubicBezTo>
                <a:cubicBezTo>
                  <a:pt x="4526095" y="957928"/>
                  <a:pt x="4874902" y="402949"/>
                  <a:pt x="4297680" y="1290320"/>
                </a:cubicBezTo>
                <a:cubicBezTo>
                  <a:pt x="4205995" y="1431268"/>
                  <a:pt x="4122435" y="1579052"/>
                  <a:pt x="4013200" y="1706880"/>
                </a:cubicBezTo>
                <a:cubicBezTo>
                  <a:pt x="3854027" y="1893147"/>
                  <a:pt x="3696512" y="2080843"/>
                  <a:pt x="3535680" y="2265680"/>
                </a:cubicBezTo>
                <a:cubicBezTo>
                  <a:pt x="3528367" y="2274084"/>
                  <a:pt x="3205925" y="2630716"/>
                  <a:pt x="3169920" y="2661920"/>
                </a:cubicBezTo>
                <a:cubicBezTo>
                  <a:pt x="3068320" y="2749973"/>
                  <a:pt x="2960188" y="2831012"/>
                  <a:pt x="2865120" y="2926080"/>
                </a:cubicBezTo>
                <a:cubicBezTo>
                  <a:pt x="2841413" y="2949787"/>
                  <a:pt x="2818920" y="2974772"/>
                  <a:pt x="2794000" y="2997200"/>
                </a:cubicBezTo>
                <a:cubicBezTo>
                  <a:pt x="2784924" y="3005369"/>
                  <a:pt x="2756747" y="3027680"/>
                  <a:pt x="2763520" y="3017520"/>
                </a:cubicBezTo>
                <a:cubicBezTo>
                  <a:pt x="3056468" y="2578098"/>
                  <a:pt x="2525975" y="3460842"/>
                  <a:pt x="2926080" y="2794000"/>
                </a:cubicBezTo>
                <a:cubicBezTo>
                  <a:pt x="3468722" y="1889596"/>
                  <a:pt x="2710009" y="3143461"/>
                  <a:pt x="3210560" y="2275840"/>
                </a:cubicBezTo>
                <a:cubicBezTo>
                  <a:pt x="3264558" y="2182244"/>
                  <a:pt x="3327843" y="2094271"/>
                  <a:pt x="3383280" y="2001520"/>
                </a:cubicBezTo>
                <a:cubicBezTo>
                  <a:pt x="3503971" y="1799594"/>
                  <a:pt x="3602550" y="1583634"/>
                  <a:pt x="3738880" y="1391920"/>
                </a:cubicBezTo>
                <a:cubicBezTo>
                  <a:pt x="3847253" y="1239520"/>
                  <a:pt x="3941525" y="1076037"/>
                  <a:pt x="4064000" y="934720"/>
                </a:cubicBezTo>
                <a:cubicBezTo>
                  <a:pt x="4108027" y="883920"/>
                  <a:pt x="4154548" y="835179"/>
                  <a:pt x="4196080" y="782320"/>
                </a:cubicBezTo>
                <a:cubicBezTo>
                  <a:pt x="4266384" y="692842"/>
                  <a:pt x="4330565" y="598704"/>
                  <a:pt x="4399280" y="508000"/>
                </a:cubicBezTo>
                <a:cubicBezTo>
                  <a:pt x="4415252" y="486916"/>
                  <a:pt x="4462586" y="423733"/>
                  <a:pt x="4450080" y="447040"/>
                </a:cubicBezTo>
                <a:cubicBezTo>
                  <a:pt x="4375573" y="585893"/>
                  <a:pt x="4302578" y="725568"/>
                  <a:pt x="4226560" y="863600"/>
                </a:cubicBezTo>
                <a:cubicBezTo>
                  <a:pt x="4173873" y="959268"/>
                  <a:pt x="4117845" y="1053059"/>
                  <a:pt x="4064000" y="1148080"/>
                </a:cubicBezTo>
                <a:cubicBezTo>
                  <a:pt x="4002698" y="1256260"/>
                  <a:pt x="3942811" y="1365241"/>
                  <a:pt x="3881120" y="1473200"/>
                </a:cubicBezTo>
                <a:cubicBezTo>
                  <a:pt x="3807342" y="1602312"/>
                  <a:pt x="3742722" y="1737348"/>
                  <a:pt x="3657600" y="1859280"/>
                </a:cubicBezTo>
                <a:cubicBezTo>
                  <a:pt x="3532293" y="2038773"/>
                  <a:pt x="3408426" y="2219280"/>
                  <a:pt x="3281680" y="2397760"/>
                </a:cubicBezTo>
                <a:cubicBezTo>
                  <a:pt x="3242462" y="2452985"/>
                  <a:pt x="3200119" y="2505923"/>
                  <a:pt x="3159760" y="2560320"/>
                </a:cubicBezTo>
                <a:cubicBezTo>
                  <a:pt x="3122224" y="2610912"/>
                  <a:pt x="3089852" y="2665636"/>
                  <a:pt x="3048000" y="2712720"/>
                </a:cubicBezTo>
                <a:cubicBezTo>
                  <a:pt x="3020907" y="2743200"/>
                  <a:pt x="2992436" y="2772509"/>
                  <a:pt x="2966720" y="2804160"/>
                </a:cubicBezTo>
                <a:cubicBezTo>
                  <a:pt x="2948349" y="2826771"/>
                  <a:pt x="2902891" y="2849222"/>
                  <a:pt x="2915920" y="2875280"/>
                </a:cubicBezTo>
                <a:cubicBezTo>
                  <a:pt x="2927749" y="2898938"/>
                  <a:pt x="2958971" y="2843946"/>
                  <a:pt x="2976880" y="2824480"/>
                </a:cubicBezTo>
                <a:cubicBezTo>
                  <a:pt x="3037068" y="2759059"/>
                  <a:pt x="3088616" y="2685960"/>
                  <a:pt x="3149600" y="2621280"/>
                </a:cubicBezTo>
                <a:cubicBezTo>
                  <a:pt x="3312247" y="2448775"/>
                  <a:pt x="3479791" y="2280929"/>
                  <a:pt x="3647440" y="2113280"/>
                </a:cubicBezTo>
                <a:cubicBezTo>
                  <a:pt x="3879720" y="1881000"/>
                  <a:pt x="3935936" y="1840564"/>
                  <a:pt x="4196080" y="1615440"/>
                </a:cubicBezTo>
                <a:cubicBezTo>
                  <a:pt x="4270522" y="1551019"/>
                  <a:pt x="4341168" y="1481900"/>
                  <a:pt x="4419600" y="1422400"/>
                </a:cubicBezTo>
                <a:cubicBezTo>
                  <a:pt x="4517813" y="1347893"/>
                  <a:pt x="4618769" y="1276870"/>
                  <a:pt x="4714240" y="1198880"/>
                </a:cubicBezTo>
                <a:cubicBezTo>
                  <a:pt x="4859325" y="1080360"/>
                  <a:pt x="4998217" y="954451"/>
                  <a:pt x="5140960" y="833120"/>
                </a:cubicBezTo>
                <a:cubicBezTo>
                  <a:pt x="5201422" y="781728"/>
                  <a:pt x="5275123" y="743357"/>
                  <a:pt x="5323840" y="680720"/>
                </a:cubicBezTo>
                <a:cubicBezTo>
                  <a:pt x="5347547" y="650240"/>
                  <a:pt x="5367656" y="616584"/>
                  <a:pt x="5394960" y="589280"/>
                </a:cubicBezTo>
                <a:cubicBezTo>
                  <a:pt x="5415560" y="568680"/>
                  <a:pt x="5363649" y="638745"/>
                  <a:pt x="5344160" y="660400"/>
                </a:cubicBezTo>
                <a:cubicBezTo>
                  <a:pt x="5283200" y="728133"/>
                  <a:pt x="5217347" y="791764"/>
                  <a:pt x="5161280" y="863600"/>
                </a:cubicBezTo>
                <a:cubicBezTo>
                  <a:pt x="5000415" y="1069708"/>
                  <a:pt x="4847581" y="1281986"/>
                  <a:pt x="4693920" y="1493520"/>
                </a:cubicBezTo>
                <a:cubicBezTo>
                  <a:pt x="4616278" y="1600404"/>
                  <a:pt x="4187844" y="2222924"/>
                  <a:pt x="4084320" y="2336800"/>
                </a:cubicBezTo>
                <a:cubicBezTo>
                  <a:pt x="3914987" y="2523067"/>
                  <a:pt x="3749089" y="2712516"/>
                  <a:pt x="3576320" y="2895600"/>
                </a:cubicBezTo>
                <a:cubicBezTo>
                  <a:pt x="3522058" y="2953102"/>
                  <a:pt x="3461785" y="3004630"/>
                  <a:pt x="3403600" y="3058160"/>
                </a:cubicBezTo>
                <a:cubicBezTo>
                  <a:pt x="3377106" y="3082535"/>
                  <a:pt x="3347776" y="3103824"/>
                  <a:pt x="3322320" y="3129280"/>
                </a:cubicBezTo>
                <a:cubicBezTo>
                  <a:pt x="3305387" y="3146213"/>
                  <a:pt x="3258236" y="3200005"/>
                  <a:pt x="3271520" y="3180080"/>
                </a:cubicBezTo>
                <a:cubicBezTo>
                  <a:pt x="3338783" y="3079186"/>
                  <a:pt x="3414885" y="2984458"/>
                  <a:pt x="3484880" y="2885440"/>
                </a:cubicBezTo>
                <a:cubicBezTo>
                  <a:pt x="3654519" y="2645463"/>
                  <a:pt x="3739046" y="2515212"/>
                  <a:pt x="3901440" y="2265680"/>
                </a:cubicBezTo>
                <a:cubicBezTo>
                  <a:pt x="3969589" y="2160963"/>
                  <a:pt x="4043254" y="2059540"/>
                  <a:pt x="4104640" y="1950720"/>
                </a:cubicBezTo>
                <a:cubicBezTo>
                  <a:pt x="4179147" y="1818640"/>
                  <a:pt x="4248875" y="1683748"/>
                  <a:pt x="4328160" y="1554480"/>
                </a:cubicBezTo>
                <a:cubicBezTo>
                  <a:pt x="4404770" y="1429573"/>
                  <a:pt x="4485079" y="1306685"/>
                  <a:pt x="4572000" y="1188720"/>
                </a:cubicBezTo>
                <a:cubicBezTo>
                  <a:pt x="4766877" y="924244"/>
                  <a:pt x="5113994" y="464237"/>
                  <a:pt x="5384800" y="223520"/>
                </a:cubicBezTo>
                <a:lnTo>
                  <a:pt x="5476240" y="142240"/>
                </a:lnTo>
                <a:cubicBezTo>
                  <a:pt x="5386716" y="455575"/>
                  <a:pt x="5446022" y="290817"/>
                  <a:pt x="5151120" y="782320"/>
                </a:cubicBezTo>
                <a:cubicBezTo>
                  <a:pt x="5055858" y="941091"/>
                  <a:pt x="4782525" y="1334224"/>
                  <a:pt x="4693920" y="1442720"/>
                </a:cubicBezTo>
                <a:lnTo>
                  <a:pt x="4196080" y="2052320"/>
                </a:lnTo>
                <a:cubicBezTo>
                  <a:pt x="3761095" y="2586730"/>
                  <a:pt x="4195661" y="2062375"/>
                  <a:pt x="3789680" y="2540000"/>
                </a:cubicBezTo>
                <a:cubicBezTo>
                  <a:pt x="3738288" y="2600462"/>
                  <a:pt x="3688080" y="2661920"/>
                  <a:pt x="3637280" y="2722880"/>
                </a:cubicBezTo>
                <a:cubicBezTo>
                  <a:pt x="3603413" y="2763520"/>
                  <a:pt x="3562898" y="2799437"/>
                  <a:pt x="3535680" y="2844800"/>
                </a:cubicBezTo>
                <a:cubicBezTo>
                  <a:pt x="3525520" y="2861733"/>
                  <a:pt x="3492154" y="2910425"/>
                  <a:pt x="3505200" y="2895600"/>
                </a:cubicBezTo>
                <a:cubicBezTo>
                  <a:pt x="3592570" y="2796315"/>
                  <a:pt x="3667463" y="2686065"/>
                  <a:pt x="3759200" y="2590800"/>
                </a:cubicBezTo>
                <a:cubicBezTo>
                  <a:pt x="3847253" y="2499360"/>
                  <a:pt x="3938065" y="2410498"/>
                  <a:pt x="4023360" y="2316480"/>
                </a:cubicBezTo>
                <a:cubicBezTo>
                  <a:pt x="4236145" y="2081933"/>
                  <a:pt x="4443671" y="1842669"/>
                  <a:pt x="4653280" y="1605280"/>
                </a:cubicBezTo>
                <a:cubicBezTo>
                  <a:pt x="4724765" y="1524321"/>
                  <a:pt x="4794544" y="1441855"/>
                  <a:pt x="4866640" y="1361440"/>
                </a:cubicBezTo>
                <a:cubicBezTo>
                  <a:pt x="5028479" y="1180927"/>
                  <a:pt x="5248578" y="938862"/>
                  <a:pt x="5425440" y="762000"/>
                </a:cubicBezTo>
                <a:cubicBezTo>
                  <a:pt x="5481346" y="706094"/>
                  <a:pt x="5544086" y="657119"/>
                  <a:pt x="5598160" y="599440"/>
                </a:cubicBezTo>
                <a:cubicBezTo>
                  <a:pt x="5780223" y="405240"/>
                  <a:pt x="5692561" y="483279"/>
                  <a:pt x="5852160" y="355600"/>
                </a:cubicBezTo>
                <a:cubicBezTo>
                  <a:pt x="5842000" y="399627"/>
                  <a:pt x="5839479" y="446150"/>
                  <a:pt x="5821680" y="487680"/>
                </a:cubicBezTo>
                <a:cubicBezTo>
                  <a:pt x="5655313" y="875870"/>
                  <a:pt x="5293953" y="1584113"/>
                  <a:pt x="5080000" y="1889760"/>
                </a:cubicBezTo>
                <a:lnTo>
                  <a:pt x="4653280" y="2499360"/>
                </a:lnTo>
                <a:cubicBezTo>
                  <a:pt x="4602982" y="2570836"/>
                  <a:pt x="4552998" y="2642560"/>
                  <a:pt x="4500880" y="2712720"/>
                </a:cubicBezTo>
                <a:cubicBezTo>
                  <a:pt x="4464923" y="2761124"/>
                  <a:pt x="4420143" y="2803255"/>
                  <a:pt x="4389120" y="2854960"/>
                </a:cubicBezTo>
                <a:cubicBezTo>
                  <a:pt x="4368800" y="2888827"/>
                  <a:pt x="4310046" y="2991656"/>
                  <a:pt x="4328160" y="2956560"/>
                </a:cubicBezTo>
                <a:cubicBezTo>
                  <a:pt x="4400433" y="2816531"/>
                  <a:pt x="4474622" y="2677454"/>
                  <a:pt x="4551680" y="2540000"/>
                </a:cubicBezTo>
                <a:cubicBezTo>
                  <a:pt x="4599963" y="2453873"/>
                  <a:pt x="4653066" y="2370538"/>
                  <a:pt x="4704080" y="2286000"/>
                </a:cubicBezTo>
                <a:lnTo>
                  <a:pt x="4907280" y="1950720"/>
                </a:lnTo>
                <a:cubicBezTo>
                  <a:pt x="4968477" y="1849262"/>
                  <a:pt x="5021447" y="1742446"/>
                  <a:pt x="5090160" y="1645920"/>
                </a:cubicBezTo>
                <a:lnTo>
                  <a:pt x="5516880" y="1046480"/>
                </a:lnTo>
                <a:cubicBezTo>
                  <a:pt x="5573451" y="967856"/>
                  <a:pt x="5632629" y="891135"/>
                  <a:pt x="5689600" y="812800"/>
                </a:cubicBezTo>
                <a:cubicBezTo>
                  <a:pt x="5741006" y="742117"/>
                  <a:pt x="5786886" y="667272"/>
                  <a:pt x="5842000" y="599440"/>
                </a:cubicBezTo>
                <a:cubicBezTo>
                  <a:pt x="5886027" y="545253"/>
                  <a:pt x="6002731" y="373212"/>
                  <a:pt x="5974080" y="436880"/>
                </a:cubicBezTo>
                <a:cubicBezTo>
                  <a:pt x="5970233" y="445429"/>
                  <a:pt x="5684169" y="1086111"/>
                  <a:pt x="5648960" y="1148080"/>
                </a:cubicBezTo>
                <a:cubicBezTo>
                  <a:pt x="5564293" y="1297093"/>
                  <a:pt x="5484185" y="1448791"/>
                  <a:pt x="5394960" y="1595120"/>
                </a:cubicBezTo>
                <a:cubicBezTo>
                  <a:pt x="5314762" y="1726645"/>
                  <a:pt x="5234141" y="1858531"/>
                  <a:pt x="5140960" y="1981200"/>
                </a:cubicBezTo>
                <a:cubicBezTo>
                  <a:pt x="4966267" y="2211175"/>
                  <a:pt x="4777956" y="2430523"/>
                  <a:pt x="4592320" y="2651760"/>
                </a:cubicBezTo>
                <a:cubicBezTo>
                  <a:pt x="4530672" y="2725231"/>
                  <a:pt x="4465189" y="2795445"/>
                  <a:pt x="4399280" y="2865120"/>
                </a:cubicBezTo>
                <a:cubicBezTo>
                  <a:pt x="4346619" y="2920790"/>
                  <a:pt x="4290907" y="2973493"/>
                  <a:pt x="4236720" y="3027680"/>
                </a:cubicBezTo>
                <a:lnTo>
                  <a:pt x="4185920" y="3078480"/>
                </a:lnTo>
                <a:cubicBezTo>
                  <a:pt x="4189307" y="3068320"/>
                  <a:pt x="4191495" y="3057679"/>
                  <a:pt x="4196080" y="3048000"/>
                </a:cubicBezTo>
                <a:cubicBezTo>
                  <a:pt x="4337718" y="2748987"/>
                  <a:pt x="4444067" y="2605476"/>
                  <a:pt x="4653280" y="2255520"/>
                </a:cubicBezTo>
                <a:cubicBezTo>
                  <a:pt x="4779583" y="2044249"/>
                  <a:pt x="4905308" y="1832113"/>
                  <a:pt x="5039360" y="1625600"/>
                </a:cubicBezTo>
                <a:cubicBezTo>
                  <a:pt x="5095107" y="1539720"/>
                  <a:pt x="5154589" y="1456323"/>
                  <a:pt x="5212080" y="1371600"/>
                </a:cubicBezTo>
                <a:lnTo>
                  <a:pt x="5425440" y="1056640"/>
                </a:lnTo>
                <a:cubicBezTo>
                  <a:pt x="5479966" y="975587"/>
                  <a:pt x="5529011" y="890665"/>
                  <a:pt x="5588000" y="812800"/>
                </a:cubicBezTo>
                <a:cubicBezTo>
                  <a:pt x="5858488" y="455756"/>
                  <a:pt x="5772437" y="599256"/>
                  <a:pt x="5882640" y="406400"/>
                </a:cubicBezTo>
                <a:cubicBezTo>
                  <a:pt x="5872480" y="443653"/>
                  <a:pt x="5864683" y="481633"/>
                  <a:pt x="5852160" y="518160"/>
                </a:cubicBezTo>
                <a:cubicBezTo>
                  <a:pt x="5779217" y="730911"/>
                  <a:pt x="5695545" y="922461"/>
                  <a:pt x="5598160" y="1127760"/>
                </a:cubicBezTo>
                <a:cubicBezTo>
                  <a:pt x="5530003" y="1271443"/>
                  <a:pt x="5462181" y="1415547"/>
                  <a:pt x="5384800" y="1554480"/>
                </a:cubicBezTo>
                <a:cubicBezTo>
                  <a:pt x="5273297" y="1754679"/>
                  <a:pt x="5040333" y="2105961"/>
                  <a:pt x="4897120" y="2286000"/>
                </a:cubicBezTo>
                <a:cubicBezTo>
                  <a:pt x="4750538" y="2470275"/>
                  <a:pt x="4592674" y="2645288"/>
                  <a:pt x="4439920" y="2824480"/>
                </a:cubicBezTo>
                <a:cubicBezTo>
                  <a:pt x="4416565" y="2851877"/>
                  <a:pt x="4353714" y="2938447"/>
                  <a:pt x="4368800" y="2905760"/>
                </a:cubicBezTo>
                <a:cubicBezTo>
                  <a:pt x="4524614" y="2568162"/>
                  <a:pt x="4439967" y="2737171"/>
                  <a:pt x="4815840" y="2153920"/>
                </a:cubicBezTo>
                <a:cubicBezTo>
                  <a:pt x="4880468" y="2053636"/>
                  <a:pt x="4951206" y="1957424"/>
                  <a:pt x="5019040" y="1859280"/>
                </a:cubicBezTo>
                <a:cubicBezTo>
                  <a:pt x="5110379" y="1727130"/>
                  <a:pt x="5189188" y="1585329"/>
                  <a:pt x="5293360" y="1463040"/>
                </a:cubicBezTo>
                <a:cubicBezTo>
                  <a:pt x="5371253" y="1371600"/>
                  <a:pt x="5451079" y="1281772"/>
                  <a:pt x="5527040" y="1188720"/>
                </a:cubicBezTo>
                <a:cubicBezTo>
                  <a:pt x="5586584" y="1115779"/>
                  <a:pt x="5638589" y="1036783"/>
                  <a:pt x="5699760" y="965200"/>
                </a:cubicBezTo>
                <a:cubicBezTo>
                  <a:pt x="5797883" y="850375"/>
                  <a:pt x="5902363" y="741134"/>
                  <a:pt x="6004560" y="629920"/>
                </a:cubicBezTo>
                <a:cubicBezTo>
                  <a:pt x="6017523" y="615814"/>
                  <a:pt x="6053768" y="572145"/>
                  <a:pt x="6045200" y="589280"/>
                </a:cubicBezTo>
                <a:cubicBezTo>
                  <a:pt x="5854268" y="971144"/>
                  <a:pt x="6052114" y="568710"/>
                  <a:pt x="5689600" y="1391920"/>
                </a:cubicBezTo>
                <a:cubicBezTo>
                  <a:pt x="5357475" y="2146120"/>
                  <a:pt x="5621779" y="1547881"/>
                  <a:pt x="5313680" y="2164080"/>
                </a:cubicBezTo>
                <a:cubicBezTo>
                  <a:pt x="5256768" y="2277904"/>
                  <a:pt x="5210391" y="2396906"/>
                  <a:pt x="5151120" y="2509520"/>
                </a:cubicBezTo>
                <a:cubicBezTo>
                  <a:pt x="5108649" y="2590215"/>
                  <a:pt x="5052987" y="2663388"/>
                  <a:pt x="5008880" y="2743200"/>
                </a:cubicBezTo>
                <a:cubicBezTo>
                  <a:pt x="4981765" y="2792265"/>
                  <a:pt x="4963772" y="2845941"/>
                  <a:pt x="4937760" y="2895600"/>
                </a:cubicBezTo>
                <a:cubicBezTo>
                  <a:pt x="4926428" y="2917233"/>
                  <a:pt x="4888050" y="2979235"/>
                  <a:pt x="4897120" y="2956560"/>
                </a:cubicBezTo>
                <a:cubicBezTo>
                  <a:pt x="4919620" y="2900311"/>
                  <a:pt x="4953430" y="2849197"/>
                  <a:pt x="4978400" y="2794000"/>
                </a:cubicBezTo>
                <a:cubicBezTo>
                  <a:pt x="5240426" y="2214784"/>
                  <a:pt x="4906915" y="2838695"/>
                  <a:pt x="5435600" y="1869440"/>
                </a:cubicBezTo>
                <a:cubicBezTo>
                  <a:pt x="5590530" y="1585402"/>
                  <a:pt x="5861318" y="1158327"/>
                  <a:pt x="6055360" y="944880"/>
                </a:cubicBezTo>
                <a:cubicBezTo>
                  <a:pt x="6482763" y="474736"/>
                  <a:pt x="6308857" y="628900"/>
                  <a:pt x="6532880" y="436880"/>
                </a:cubicBezTo>
                <a:cubicBezTo>
                  <a:pt x="6478693" y="596053"/>
                  <a:pt x="6438913" y="760883"/>
                  <a:pt x="6370320" y="914400"/>
                </a:cubicBezTo>
                <a:cubicBezTo>
                  <a:pt x="6299200" y="1073573"/>
                  <a:pt x="6233532" y="1235296"/>
                  <a:pt x="6156960" y="1391920"/>
                </a:cubicBezTo>
                <a:cubicBezTo>
                  <a:pt x="5967042" y="1780389"/>
                  <a:pt x="5642904" y="2322620"/>
                  <a:pt x="5394960" y="2621280"/>
                </a:cubicBezTo>
                <a:lnTo>
                  <a:pt x="4947920" y="3159760"/>
                </a:lnTo>
                <a:cubicBezTo>
                  <a:pt x="4914115" y="3200451"/>
                  <a:pt x="4883727" y="3244273"/>
                  <a:pt x="4846320" y="3281680"/>
                </a:cubicBezTo>
                <a:cubicBezTo>
                  <a:pt x="4832773" y="3295227"/>
                  <a:pt x="4797652" y="3339715"/>
                  <a:pt x="4805680" y="3322320"/>
                </a:cubicBezTo>
                <a:cubicBezTo>
                  <a:pt x="4833671" y="3261672"/>
                  <a:pt x="4874958" y="3208055"/>
                  <a:pt x="4907280" y="3149600"/>
                </a:cubicBezTo>
                <a:cubicBezTo>
                  <a:pt x="5034146" y="2920162"/>
                  <a:pt x="5154194" y="2686962"/>
                  <a:pt x="5283200" y="2458720"/>
                </a:cubicBezTo>
                <a:cubicBezTo>
                  <a:pt x="5325579" y="2383742"/>
                  <a:pt x="5714798" y="1725944"/>
                  <a:pt x="5801360" y="1615440"/>
                </a:cubicBezTo>
                <a:lnTo>
                  <a:pt x="6278880" y="1005840"/>
                </a:lnTo>
                <a:cubicBezTo>
                  <a:pt x="6346001" y="920687"/>
                  <a:pt x="6414096" y="836305"/>
                  <a:pt x="6482080" y="751840"/>
                </a:cubicBezTo>
                <a:cubicBezTo>
                  <a:pt x="6622185" y="577770"/>
                  <a:pt x="6567218" y="636222"/>
                  <a:pt x="6664960" y="538480"/>
                </a:cubicBezTo>
                <a:cubicBezTo>
                  <a:pt x="6509658" y="918106"/>
                  <a:pt x="6450406" y="1076702"/>
                  <a:pt x="6197600" y="1534160"/>
                </a:cubicBezTo>
                <a:cubicBezTo>
                  <a:pt x="6055360" y="1791547"/>
                  <a:pt x="5937280" y="2063851"/>
                  <a:pt x="5770880" y="2306320"/>
                </a:cubicBezTo>
                <a:cubicBezTo>
                  <a:pt x="5652347" y="2479040"/>
                  <a:pt x="5535410" y="2652866"/>
                  <a:pt x="5415280" y="2824480"/>
                </a:cubicBezTo>
                <a:cubicBezTo>
                  <a:pt x="5393136" y="2856114"/>
                  <a:pt x="5324293" y="2949031"/>
                  <a:pt x="5344160" y="2915920"/>
                </a:cubicBezTo>
                <a:cubicBezTo>
                  <a:pt x="5425440" y="2780453"/>
                  <a:pt x="5505621" y="2644321"/>
                  <a:pt x="5588000" y="2509520"/>
                </a:cubicBezTo>
                <a:cubicBezTo>
                  <a:pt x="5705062" y="2317964"/>
                  <a:pt x="5851780" y="2076497"/>
                  <a:pt x="5994400" y="1899920"/>
                </a:cubicBezTo>
                <a:cubicBezTo>
                  <a:pt x="6134733" y="1726174"/>
                  <a:pt x="6284913" y="1560614"/>
                  <a:pt x="6431280" y="1391920"/>
                </a:cubicBezTo>
                <a:cubicBezTo>
                  <a:pt x="6484732" y="1330315"/>
                  <a:pt x="6547067" y="1275858"/>
                  <a:pt x="6593840" y="1209040"/>
                </a:cubicBezTo>
                <a:cubicBezTo>
                  <a:pt x="6617547" y="1175173"/>
                  <a:pt x="6683065" y="1070276"/>
                  <a:pt x="6664960" y="1107440"/>
                </a:cubicBezTo>
                <a:cubicBezTo>
                  <a:pt x="6582683" y="1276325"/>
                  <a:pt x="6487108" y="1438419"/>
                  <a:pt x="6400800" y="1605280"/>
                </a:cubicBezTo>
                <a:cubicBezTo>
                  <a:pt x="6254925" y="1887304"/>
                  <a:pt x="6126017" y="2180605"/>
                  <a:pt x="5953760" y="2448560"/>
                </a:cubicBezTo>
                <a:cubicBezTo>
                  <a:pt x="5831840" y="2638213"/>
                  <a:pt x="5711818" y="2829101"/>
                  <a:pt x="5588000" y="3017520"/>
                </a:cubicBezTo>
                <a:cubicBezTo>
                  <a:pt x="5556001" y="3066214"/>
                  <a:pt x="5458499" y="3210912"/>
                  <a:pt x="5486400" y="3159760"/>
                </a:cubicBezTo>
                <a:lnTo>
                  <a:pt x="5669280" y="2824480"/>
                </a:lnTo>
                <a:cubicBezTo>
                  <a:pt x="5723967" y="2723148"/>
                  <a:pt x="5772012" y="2618064"/>
                  <a:pt x="5831840" y="2519680"/>
                </a:cubicBezTo>
                <a:lnTo>
                  <a:pt x="6289040" y="1767840"/>
                </a:lnTo>
                <a:cubicBezTo>
                  <a:pt x="6347752" y="1670303"/>
                  <a:pt x="6397627" y="1567261"/>
                  <a:pt x="6461760" y="1473200"/>
                </a:cubicBezTo>
                <a:cubicBezTo>
                  <a:pt x="6641275" y="1209911"/>
                  <a:pt x="6557057" y="1319473"/>
                  <a:pt x="6705600" y="1137920"/>
                </a:cubicBezTo>
                <a:cubicBezTo>
                  <a:pt x="6641363" y="1369172"/>
                  <a:pt x="6650882" y="1360750"/>
                  <a:pt x="6532880" y="1625600"/>
                </a:cubicBezTo>
                <a:cubicBezTo>
                  <a:pt x="6424967" y="1867804"/>
                  <a:pt x="6339473" y="2122951"/>
                  <a:pt x="6197600" y="2346960"/>
                </a:cubicBezTo>
                <a:cubicBezTo>
                  <a:pt x="6068907" y="2550160"/>
                  <a:pt x="5958588" y="2766236"/>
                  <a:pt x="5811520" y="2956560"/>
                </a:cubicBezTo>
                <a:cubicBezTo>
                  <a:pt x="5753947" y="3031067"/>
                  <a:pt x="5599342" y="3265573"/>
                  <a:pt x="5638800" y="3180080"/>
                </a:cubicBezTo>
                <a:cubicBezTo>
                  <a:pt x="5659120" y="3136053"/>
                  <a:pt x="5677152" y="3090897"/>
                  <a:pt x="5699760" y="3048000"/>
                </a:cubicBezTo>
                <a:cubicBezTo>
                  <a:pt x="5809270" y="2840212"/>
                  <a:pt x="5925979" y="2636264"/>
                  <a:pt x="6035040" y="2428240"/>
                </a:cubicBezTo>
                <a:cubicBezTo>
                  <a:pt x="6107618" y="2289804"/>
                  <a:pt x="6369085" y="1743040"/>
                  <a:pt x="6461760" y="1605280"/>
                </a:cubicBezTo>
                <a:cubicBezTo>
                  <a:pt x="6587067" y="1419013"/>
                  <a:pt x="6691582" y="1216928"/>
                  <a:pt x="6837680" y="1046480"/>
                </a:cubicBezTo>
                <a:cubicBezTo>
                  <a:pt x="6967547" y="894969"/>
                  <a:pt x="6907641" y="938879"/>
                  <a:pt x="6990080" y="883920"/>
                </a:cubicBezTo>
                <a:cubicBezTo>
                  <a:pt x="6966373" y="968587"/>
                  <a:pt x="6946764" y="1054509"/>
                  <a:pt x="6918960" y="1137920"/>
                </a:cubicBezTo>
                <a:cubicBezTo>
                  <a:pt x="6696073" y="1806581"/>
                  <a:pt x="6622463" y="2042563"/>
                  <a:pt x="6370320" y="2611120"/>
                </a:cubicBezTo>
                <a:cubicBezTo>
                  <a:pt x="6272031" y="2832752"/>
                  <a:pt x="6165012" y="3050426"/>
                  <a:pt x="6065520" y="3271520"/>
                </a:cubicBezTo>
                <a:cubicBezTo>
                  <a:pt x="6043068" y="3321414"/>
                  <a:pt x="5980091" y="3472857"/>
                  <a:pt x="6004560" y="3423920"/>
                </a:cubicBezTo>
                <a:cubicBezTo>
                  <a:pt x="6023340" y="3386360"/>
                  <a:pt x="6338084" y="2746181"/>
                  <a:pt x="6410960" y="2631440"/>
                </a:cubicBezTo>
                <a:cubicBezTo>
                  <a:pt x="6570133" y="2380827"/>
                  <a:pt x="6727096" y="2128796"/>
                  <a:pt x="6888480" y="1879600"/>
                </a:cubicBezTo>
                <a:cubicBezTo>
                  <a:pt x="6957411" y="1773163"/>
                  <a:pt x="7022624" y="1663660"/>
                  <a:pt x="7101840" y="1564640"/>
                </a:cubicBezTo>
                <a:lnTo>
                  <a:pt x="7305040" y="1310640"/>
                </a:lnTo>
                <a:cubicBezTo>
                  <a:pt x="7202322" y="1849912"/>
                  <a:pt x="7341079" y="1143386"/>
                  <a:pt x="7193280" y="1808480"/>
                </a:cubicBezTo>
                <a:cubicBezTo>
                  <a:pt x="7167057" y="1926482"/>
                  <a:pt x="7152405" y="2047044"/>
                  <a:pt x="7122160" y="2164080"/>
                </a:cubicBezTo>
                <a:cubicBezTo>
                  <a:pt x="7074436" y="2348752"/>
                  <a:pt x="7013007" y="2529611"/>
                  <a:pt x="6959600" y="2712720"/>
                </a:cubicBezTo>
                <a:cubicBezTo>
                  <a:pt x="6941885" y="2773457"/>
                  <a:pt x="6932297" y="2836857"/>
                  <a:pt x="6908800" y="2895600"/>
                </a:cubicBezTo>
                <a:cubicBezTo>
                  <a:pt x="6895253" y="2929467"/>
                  <a:pt x="6885453" y="2965084"/>
                  <a:pt x="6868160" y="2997200"/>
                </a:cubicBezTo>
                <a:cubicBezTo>
                  <a:pt x="6861348" y="3009851"/>
                  <a:pt x="6845072" y="3040001"/>
                  <a:pt x="6837680" y="3027680"/>
                </a:cubicBezTo>
                <a:cubicBezTo>
                  <a:pt x="6823741" y="3004448"/>
                  <a:pt x="6837680" y="2973493"/>
                  <a:pt x="6837680" y="294640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6D104B14-06AB-4F65-99B2-E8D73A2B28EF}"/>
              </a:ext>
            </a:extLst>
          </p:cNvPr>
          <p:cNvSpPr txBox="1"/>
          <p:nvPr/>
        </p:nvSpPr>
        <p:spPr>
          <a:xfrm>
            <a:off x="1625600" y="5089607"/>
            <a:ext cx="2153154" cy="400110"/>
          </a:xfrm>
          <a:prstGeom prst="rect">
            <a:avLst/>
          </a:prstGeom>
          <a:noFill/>
        </p:spPr>
        <p:txBody>
          <a:bodyPr wrap="none" rtlCol="0">
            <a:spAutoFit/>
          </a:bodyPr>
          <a:lstStyle/>
          <a:p>
            <a:r>
              <a:rPr lang="en-US" sz="2000" dirty="0">
                <a:latin typeface="Comic Sans MS" panose="030F0702030302020204" pitchFamily="66" charset="0"/>
              </a:rPr>
              <a:t>shut the fuck up</a:t>
            </a:r>
          </a:p>
        </p:txBody>
      </p:sp>
      <p:sp>
        <p:nvSpPr>
          <p:cNvPr id="11" name="Freeform: Shape 10">
            <a:extLst>
              <a:ext uri="{FF2B5EF4-FFF2-40B4-BE49-F238E27FC236}">
                <a16:creationId xmlns:a16="http://schemas.microsoft.com/office/drawing/2014/main" id="{9369C166-6A6A-48BA-B0E4-7CFA8712F2F5}"/>
              </a:ext>
            </a:extLst>
          </p:cNvPr>
          <p:cNvSpPr/>
          <p:nvPr/>
        </p:nvSpPr>
        <p:spPr>
          <a:xfrm>
            <a:off x="436880" y="6238240"/>
            <a:ext cx="6990080" cy="693264"/>
          </a:xfrm>
          <a:custGeom>
            <a:avLst/>
            <a:gdLst>
              <a:gd name="connsiteX0" fmla="*/ 71120 w 6990080"/>
              <a:gd name="connsiteY0" fmla="*/ 254000 h 693264"/>
              <a:gd name="connsiteX1" fmla="*/ 50800 w 6990080"/>
              <a:gd name="connsiteY1" fmla="*/ 304800 h 693264"/>
              <a:gd name="connsiteX2" fmla="*/ 40640 w 6990080"/>
              <a:gd name="connsiteY2" fmla="*/ 335280 h 693264"/>
              <a:gd name="connsiteX3" fmla="*/ 0 w 6990080"/>
              <a:gd name="connsiteY3" fmla="*/ 396240 h 693264"/>
              <a:gd name="connsiteX4" fmla="*/ 30480 w 6990080"/>
              <a:gd name="connsiteY4" fmla="*/ 406400 h 693264"/>
              <a:gd name="connsiteX5" fmla="*/ 81280 w 6990080"/>
              <a:gd name="connsiteY5" fmla="*/ 355600 h 693264"/>
              <a:gd name="connsiteX6" fmla="*/ 111760 w 6990080"/>
              <a:gd name="connsiteY6" fmla="*/ 335280 h 693264"/>
              <a:gd name="connsiteX7" fmla="*/ 152400 w 6990080"/>
              <a:gd name="connsiteY7" fmla="*/ 284480 h 693264"/>
              <a:gd name="connsiteX8" fmla="*/ 203200 w 6990080"/>
              <a:gd name="connsiteY8" fmla="*/ 233680 h 693264"/>
              <a:gd name="connsiteX9" fmla="*/ 223520 w 6990080"/>
              <a:gd name="connsiteY9" fmla="*/ 182880 h 693264"/>
              <a:gd name="connsiteX10" fmla="*/ 254000 w 6990080"/>
              <a:gd name="connsiteY10" fmla="*/ 162560 h 693264"/>
              <a:gd name="connsiteX11" fmla="*/ 264160 w 6990080"/>
              <a:gd name="connsiteY11" fmla="*/ 132080 h 693264"/>
              <a:gd name="connsiteX12" fmla="*/ 274320 w 6990080"/>
              <a:gd name="connsiteY12" fmla="*/ 81280 h 693264"/>
              <a:gd name="connsiteX13" fmla="*/ 243840 w 6990080"/>
              <a:gd name="connsiteY13" fmla="*/ 152400 h 693264"/>
              <a:gd name="connsiteX14" fmla="*/ 223520 w 6990080"/>
              <a:gd name="connsiteY14" fmla="*/ 213360 h 693264"/>
              <a:gd name="connsiteX15" fmla="*/ 193040 w 6990080"/>
              <a:gd name="connsiteY15" fmla="*/ 243840 h 693264"/>
              <a:gd name="connsiteX16" fmla="*/ 172720 w 6990080"/>
              <a:gd name="connsiteY16" fmla="*/ 284480 h 693264"/>
              <a:gd name="connsiteX17" fmla="*/ 142240 w 6990080"/>
              <a:gd name="connsiteY17" fmla="*/ 304800 h 693264"/>
              <a:gd name="connsiteX18" fmla="*/ 132080 w 6990080"/>
              <a:gd name="connsiteY18" fmla="*/ 335280 h 693264"/>
              <a:gd name="connsiteX19" fmla="*/ 182880 w 6990080"/>
              <a:gd name="connsiteY19" fmla="*/ 284480 h 693264"/>
              <a:gd name="connsiteX20" fmla="*/ 213360 w 6990080"/>
              <a:gd name="connsiteY20" fmla="*/ 274320 h 693264"/>
              <a:gd name="connsiteX21" fmla="*/ 254000 w 6990080"/>
              <a:gd name="connsiteY21" fmla="*/ 233680 h 693264"/>
              <a:gd name="connsiteX22" fmla="*/ 274320 w 6990080"/>
              <a:gd name="connsiteY22" fmla="*/ 203200 h 693264"/>
              <a:gd name="connsiteX23" fmla="*/ 284480 w 6990080"/>
              <a:gd name="connsiteY23" fmla="*/ 172720 h 693264"/>
              <a:gd name="connsiteX24" fmla="*/ 314960 w 6990080"/>
              <a:gd name="connsiteY24" fmla="*/ 152400 h 693264"/>
              <a:gd name="connsiteX25" fmla="*/ 365760 w 6990080"/>
              <a:gd name="connsiteY25" fmla="*/ 111760 h 693264"/>
              <a:gd name="connsiteX26" fmla="*/ 375920 w 6990080"/>
              <a:gd name="connsiteY26" fmla="*/ 142240 h 693264"/>
              <a:gd name="connsiteX27" fmla="*/ 355600 w 6990080"/>
              <a:gd name="connsiteY27" fmla="*/ 193040 h 693264"/>
              <a:gd name="connsiteX28" fmla="*/ 335280 w 6990080"/>
              <a:gd name="connsiteY28" fmla="*/ 233680 h 693264"/>
              <a:gd name="connsiteX29" fmla="*/ 325120 w 6990080"/>
              <a:gd name="connsiteY29" fmla="*/ 294640 h 693264"/>
              <a:gd name="connsiteX30" fmla="*/ 304800 w 6990080"/>
              <a:gd name="connsiteY30" fmla="*/ 345440 h 693264"/>
              <a:gd name="connsiteX31" fmla="*/ 294640 w 6990080"/>
              <a:gd name="connsiteY31" fmla="*/ 396240 h 693264"/>
              <a:gd name="connsiteX32" fmla="*/ 284480 w 6990080"/>
              <a:gd name="connsiteY32" fmla="*/ 436880 h 693264"/>
              <a:gd name="connsiteX33" fmla="*/ 274320 w 6990080"/>
              <a:gd name="connsiteY33" fmla="*/ 467360 h 693264"/>
              <a:gd name="connsiteX34" fmla="*/ 243840 w 6990080"/>
              <a:gd name="connsiteY34" fmla="*/ 487680 h 693264"/>
              <a:gd name="connsiteX35" fmla="*/ 233680 w 6990080"/>
              <a:gd name="connsiteY35" fmla="*/ 518160 h 693264"/>
              <a:gd name="connsiteX36" fmla="*/ 254000 w 6990080"/>
              <a:gd name="connsiteY36" fmla="*/ 487680 h 693264"/>
              <a:gd name="connsiteX37" fmla="*/ 304800 w 6990080"/>
              <a:gd name="connsiteY37" fmla="*/ 426720 h 693264"/>
              <a:gd name="connsiteX38" fmla="*/ 355600 w 6990080"/>
              <a:gd name="connsiteY38" fmla="*/ 325120 h 693264"/>
              <a:gd name="connsiteX39" fmla="*/ 386080 w 6990080"/>
              <a:gd name="connsiteY39" fmla="*/ 264160 h 693264"/>
              <a:gd name="connsiteX40" fmla="*/ 426720 w 6990080"/>
              <a:gd name="connsiteY40" fmla="*/ 203200 h 693264"/>
              <a:gd name="connsiteX41" fmla="*/ 467360 w 6990080"/>
              <a:gd name="connsiteY41" fmla="*/ 172720 h 693264"/>
              <a:gd name="connsiteX42" fmla="*/ 487680 w 6990080"/>
              <a:gd name="connsiteY42" fmla="*/ 132080 h 693264"/>
              <a:gd name="connsiteX43" fmla="*/ 518160 w 6990080"/>
              <a:gd name="connsiteY43" fmla="*/ 111760 h 693264"/>
              <a:gd name="connsiteX44" fmla="*/ 558800 w 6990080"/>
              <a:gd name="connsiteY44" fmla="*/ 60960 h 693264"/>
              <a:gd name="connsiteX45" fmla="*/ 548640 w 6990080"/>
              <a:gd name="connsiteY45" fmla="*/ 91440 h 693264"/>
              <a:gd name="connsiteX46" fmla="*/ 528320 w 6990080"/>
              <a:gd name="connsiteY46" fmla="*/ 162560 h 693264"/>
              <a:gd name="connsiteX47" fmla="*/ 508000 w 6990080"/>
              <a:gd name="connsiteY47" fmla="*/ 193040 h 693264"/>
              <a:gd name="connsiteX48" fmla="*/ 487680 w 6990080"/>
              <a:gd name="connsiteY48" fmla="*/ 284480 h 693264"/>
              <a:gd name="connsiteX49" fmla="*/ 477520 w 6990080"/>
              <a:gd name="connsiteY49" fmla="*/ 314960 h 693264"/>
              <a:gd name="connsiteX50" fmla="*/ 457200 w 6990080"/>
              <a:gd name="connsiteY50" fmla="*/ 355600 h 693264"/>
              <a:gd name="connsiteX51" fmla="*/ 447040 w 6990080"/>
              <a:gd name="connsiteY51" fmla="*/ 386080 h 693264"/>
              <a:gd name="connsiteX52" fmla="*/ 477520 w 6990080"/>
              <a:gd name="connsiteY52" fmla="*/ 375920 h 693264"/>
              <a:gd name="connsiteX53" fmla="*/ 518160 w 6990080"/>
              <a:gd name="connsiteY53" fmla="*/ 335280 h 693264"/>
              <a:gd name="connsiteX54" fmla="*/ 568960 w 6990080"/>
              <a:gd name="connsiteY54" fmla="*/ 254000 h 693264"/>
              <a:gd name="connsiteX55" fmla="*/ 619760 w 6990080"/>
              <a:gd name="connsiteY55" fmla="*/ 182880 h 693264"/>
              <a:gd name="connsiteX56" fmla="*/ 660400 w 6990080"/>
              <a:gd name="connsiteY56" fmla="*/ 121920 h 693264"/>
              <a:gd name="connsiteX57" fmla="*/ 721360 w 6990080"/>
              <a:gd name="connsiteY57" fmla="*/ 81280 h 693264"/>
              <a:gd name="connsiteX58" fmla="*/ 711200 w 6990080"/>
              <a:gd name="connsiteY58" fmla="*/ 132080 h 693264"/>
              <a:gd name="connsiteX59" fmla="*/ 690880 w 6990080"/>
              <a:gd name="connsiteY59" fmla="*/ 193040 h 693264"/>
              <a:gd name="connsiteX60" fmla="*/ 660400 w 6990080"/>
              <a:gd name="connsiteY60" fmla="*/ 284480 h 693264"/>
              <a:gd name="connsiteX61" fmla="*/ 640080 w 6990080"/>
              <a:gd name="connsiteY61" fmla="*/ 386080 h 693264"/>
              <a:gd name="connsiteX62" fmla="*/ 629920 w 6990080"/>
              <a:gd name="connsiteY62" fmla="*/ 416560 h 693264"/>
              <a:gd name="connsiteX63" fmla="*/ 670560 w 6990080"/>
              <a:gd name="connsiteY63" fmla="*/ 406400 h 693264"/>
              <a:gd name="connsiteX64" fmla="*/ 690880 w 6990080"/>
              <a:gd name="connsiteY64" fmla="*/ 375920 h 693264"/>
              <a:gd name="connsiteX65" fmla="*/ 721360 w 6990080"/>
              <a:gd name="connsiteY65" fmla="*/ 355600 h 693264"/>
              <a:gd name="connsiteX66" fmla="*/ 731520 w 6990080"/>
              <a:gd name="connsiteY66" fmla="*/ 325120 h 693264"/>
              <a:gd name="connsiteX67" fmla="*/ 772160 w 6990080"/>
              <a:gd name="connsiteY67" fmla="*/ 284480 h 693264"/>
              <a:gd name="connsiteX68" fmla="*/ 792480 w 6990080"/>
              <a:gd name="connsiteY68" fmla="*/ 233680 h 693264"/>
              <a:gd name="connsiteX69" fmla="*/ 822960 w 6990080"/>
              <a:gd name="connsiteY69" fmla="*/ 213360 h 693264"/>
              <a:gd name="connsiteX70" fmla="*/ 863600 w 6990080"/>
              <a:gd name="connsiteY70" fmla="*/ 162560 h 693264"/>
              <a:gd name="connsiteX71" fmla="*/ 883920 w 6990080"/>
              <a:gd name="connsiteY71" fmla="*/ 132080 h 693264"/>
              <a:gd name="connsiteX72" fmla="*/ 863600 w 6990080"/>
              <a:gd name="connsiteY72" fmla="*/ 203200 h 693264"/>
              <a:gd name="connsiteX73" fmla="*/ 853440 w 6990080"/>
              <a:gd name="connsiteY73" fmla="*/ 264160 h 693264"/>
              <a:gd name="connsiteX74" fmla="*/ 843280 w 6990080"/>
              <a:gd name="connsiteY74" fmla="*/ 294640 h 693264"/>
              <a:gd name="connsiteX75" fmla="*/ 833120 w 6990080"/>
              <a:gd name="connsiteY75" fmla="*/ 335280 h 693264"/>
              <a:gd name="connsiteX76" fmla="*/ 812800 w 6990080"/>
              <a:gd name="connsiteY76" fmla="*/ 365760 h 693264"/>
              <a:gd name="connsiteX77" fmla="*/ 802640 w 6990080"/>
              <a:gd name="connsiteY77" fmla="*/ 416560 h 693264"/>
              <a:gd name="connsiteX78" fmla="*/ 863600 w 6990080"/>
              <a:gd name="connsiteY78" fmla="*/ 406400 h 693264"/>
              <a:gd name="connsiteX79" fmla="*/ 924560 w 6990080"/>
              <a:gd name="connsiteY79" fmla="*/ 335280 h 693264"/>
              <a:gd name="connsiteX80" fmla="*/ 965200 w 6990080"/>
              <a:gd name="connsiteY80" fmla="*/ 314960 h 693264"/>
              <a:gd name="connsiteX81" fmla="*/ 995680 w 6990080"/>
              <a:gd name="connsiteY81" fmla="*/ 284480 h 693264"/>
              <a:gd name="connsiteX82" fmla="*/ 1076960 w 6990080"/>
              <a:gd name="connsiteY82" fmla="*/ 264160 h 693264"/>
              <a:gd name="connsiteX83" fmla="*/ 1087120 w 6990080"/>
              <a:gd name="connsiteY83" fmla="*/ 294640 h 693264"/>
              <a:gd name="connsiteX84" fmla="*/ 1097280 w 6990080"/>
              <a:gd name="connsiteY84" fmla="*/ 416560 h 693264"/>
              <a:gd name="connsiteX85" fmla="*/ 1127760 w 6990080"/>
              <a:gd name="connsiteY85" fmla="*/ 375920 h 693264"/>
              <a:gd name="connsiteX86" fmla="*/ 1178560 w 6990080"/>
              <a:gd name="connsiteY86" fmla="*/ 314960 h 693264"/>
              <a:gd name="connsiteX87" fmla="*/ 1219200 w 6990080"/>
              <a:gd name="connsiteY87" fmla="*/ 274320 h 693264"/>
              <a:gd name="connsiteX88" fmla="*/ 1239520 w 6990080"/>
              <a:gd name="connsiteY88" fmla="*/ 233680 h 693264"/>
              <a:gd name="connsiteX89" fmla="*/ 1290320 w 6990080"/>
              <a:gd name="connsiteY89" fmla="*/ 203200 h 693264"/>
              <a:gd name="connsiteX90" fmla="*/ 1320800 w 6990080"/>
              <a:gd name="connsiteY90" fmla="*/ 172720 h 693264"/>
              <a:gd name="connsiteX91" fmla="*/ 1381760 w 6990080"/>
              <a:gd name="connsiteY91" fmla="*/ 152400 h 693264"/>
              <a:gd name="connsiteX92" fmla="*/ 1452880 w 6990080"/>
              <a:gd name="connsiteY92" fmla="*/ 121920 h 693264"/>
              <a:gd name="connsiteX93" fmla="*/ 1473200 w 6990080"/>
              <a:gd name="connsiteY93" fmla="*/ 152400 h 693264"/>
              <a:gd name="connsiteX94" fmla="*/ 1463040 w 6990080"/>
              <a:gd name="connsiteY94" fmla="*/ 182880 h 693264"/>
              <a:gd name="connsiteX95" fmla="*/ 1452880 w 6990080"/>
              <a:gd name="connsiteY95" fmla="*/ 233680 h 693264"/>
              <a:gd name="connsiteX96" fmla="*/ 1442720 w 6990080"/>
              <a:gd name="connsiteY96" fmla="*/ 304800 h 693264"/>
              <a:gd name="connsiteX97" fmla="*/ 1473200 w 6990080"/>
              <a:gd name="connsiteY97" fmla="*/ 264160 h 693264"/>
              <a:gd name="connsiteX98" fmla="*/ 1493520 w 6990080"/>
              <a:gd name="connsiteY98" fmla="*/ 203200 h 693264"/>
              <a:gd name="connsiteX99" fmla="*/ 1503680 w 6990080"/>
              <a:gd name="connsiteY99" fmla="*/ 172720 h 693264"/>
              <a:gd name="connsiteX100" fmla="*/ 1493520 w 6990080"/>
              <a:gd name="connsiteY100" fmla="*/ 254000 h 693264"/>
              <a:gd name="connsiteX101" fmla="*/ 1473200 w 6990080"/>
              <a:gd name="connsiteY101" fmla="*/ 284480 h 693264"/>
              <a:gd name="connsiteX102" fmla="*/ 1463040 w 6990080"/>
              <a:gd name="connsiteY102" fmla="*/ 335280 h 693264"/>
              <a:gd name="connsiteX103" fmla="*/ 1442720 w 6990080"/>
              <a:gd name="connsiteY103" fmla="*/ 406400 h 693264"/>
              <a:gd name="connsiteX104" fmla="*/ 1452880 w 6990080"/>
              <a:gd name="connsiteY104" fmla="*/ 375920 h 693264"/>
              <a:gd name="connsiteX105" fmla="*/ 1483360 w 6990080"/>
              <a:gd name="connsiteY105" fmla="*/ 355600 h 693264"/>
              <a:gd name="connsiteX106" fmla="*/ 1503680 w 6990080"/>
              <a:gd name="connsiteY106" fmla="*/ 325120 h 693264"/>
              <a:gd name="connsiteX107" fmla="*/ 1534160 w 6990080"/>
              <a:gd name="connsiteY107" fmla="*/ 274320 h 693264"/>
              <a:gd name="connsiteX108" fmla="*/ 1574800 w 6990080"/>
              <a:gd name="connsiteY108" fmla="*/ 233680 h 693264"/>
              <a:gd name="connsiteX109" fmla="*/ 1584960 w 6990080"/>
              <a:gd name="connsiteY109" fmla="*/ 203200 h 693264"/>
              <a:gd name="connsiteX110" fmla="*/ 1605280 w 6990080"/>
              <a:gd name="connsiteY110" fmla="*/ 172720 h 693264"/>
              <a:gd name="connsiteX111" fmla="*/ 1595120 w 6990080"/>
              <a:gd name="connsiteY111" fmla="*/ 304800 h 693264"/>
              <a:gd name="connsiteX112" fmla="*/ 1574800 w 6990080"/>
              <a:gd name="connsiteY112" fmla="*/ 345440 h 693264"/>
              <a:gd name="connsiteX113" fmla="*/ 1554480 w 6990080"/>
              <a:gd name="connsiteY113" fmla="*/ 436880 h 693264"/>
              <a:gd name="connsiteX114" fmla="*/ 1544320 w 6990080"/>
              <a:gd name="connsiteY114" fmla="*/ 467360 h 693264"/>
              <a:gd name="connsiteX115" fmla="*/ 1584960 w 6990080"/>
              <a:gd name="connsiteY115" fmla="*/ 457200 h 693264"/>
              <a:gd name="connsiteX116" fmla="*/ 1635760 w 6990080"/>
              <a:gd name="connsiteY116" fmla="*/ 406400 h 693264"/>
              <a:gd name="connsiteX117" fmla="*/ 1645920 w 6990080"/>
              <a:gd name="connsiteY117" fmla="*/ 375920 h 693264"/>
              <a:gd name="connsiteX118" fmla="*/ 1676400 w 6990080"/>
              <a:gd name="connsiteY118" fmla="*/ 355600 h 693264"/>
              <a:gd name="connsiteX119" fmla="*/ 1686560 w 6990080"/>
              <a:gd name="connsiteY119" fmla="*/ 325120 h 693264"/>
              <a:gd name="connsiteX120" fmla="*/ 1778000 w 6990080"/>
              <a:gd name="connsiteY120" fmla="*/ 264160 h 693264"/>
              <a:gd name="connsiteX121" fmla="*/ 1808480 w 6990080"/>
              <a:gd name="connsiteY121" fmla="*/ 254000 h 693264"/>
              <a:gd name="connsiteX122" fmla="*/ 1818640 w 6990080"/>
              <a:gd name="connsiteY122" fmla="*/ 284480 h 693264"/>
              <a:gd name="connsiteX123" fmla="*/ 1808480 w 6990080"/>
              <a:gd name="connsiteY123" fmla="*/ 345440 h 693264"/>
              <a:gd name="connsiteX124" fmla="*/ 1778000 w 6990080"/>
              <a:gd name="connsiteY124" fmla="*/ 436880 h 693264"/>
              <a:gd name="connsiteX125" fmla="*/ 1767840 w 6990080"/>
              <a:gd name="connsiteY125" fmla="*/ 487680 h 693264"/>
              <a:gd name="connsiteX126" fmla="*/ 1798320 w 6990080"/>
              <a:gd name="connsiteY126" fmla="*/ 477520 h 693264"/>
              <a:gd name="connsiteX127" fmla="*/ 1828800 w 6990080"/>
              <a:gd name="connsiteY127" fmla="*/ 457200 h 693264"/>
              <a:gd name="connsiteX128" fmla="*/ 1859280 w 6990080"/>
              <a:gd name="connsiteY128" fmla="*/ 426720 h 693264"/>
              <a:gd name="connsiteX129" fmla="*/ 1950720 w 6990080"/>
              <a:gd name="connsiteY129" fmla="*/ 406400 h 693264"/>
              <a:gd name="connsiteX130" fmla="*/ 2011680 w 6990080"/>
              <a:gd name="connsiteY130" fmla="*/ 386080 h 693264"/>
              <a:gd name="connsiteX131" fmla="*/ 2082800 w 6990080"/>
              <a:gd name="connsiteY131" fmla="*/ 375920 h 693264"/>
              <a:gd name="connsiteX132" fmla="*/ 2143760 w 6990080"/>
              <a:gd name="connsiteY132" fmla="*/ 365760 h 693264"/>
              <a:gd name="connsiteX133" fmla="*/ 2235200 w 6990080"/>
              <a:gd name="connsiteY133" fmla="*/ 528320 h 693264"/>
              <a:gd name="connsiteX134" fmla="*/ 2255520 w 6990080"/>
              <a:gd name="connsiteY134" fmla="*/ 487680 h 693264"/>
              <a:gd name="connsiteX135" fmla="*/ 2286000 w 6990080"/>
              <a:gd name="connsiteY135" fmla="*/ 457200 h 693264"/>
              <a:gd name="connsiteX136" fmla="*/ 2306320 w 6990080"/>
              <a:gd name="connsiteY136" fmla="*/ 416560 h 693264"/>
              <a:gd name="connsiteX137" fmla="*/ 2336800 w 6990080"/>
              <a:gd name="connsiteY137" fmla="*/ 375920 h 693264"/>
              <a:gd name="connsiteX138" fmla="*/ 2367280 w 6990080"/>
              <a:gd name="connsiteY138" fmla="*/ 325120 h 693264"/>
              <a:gd name="connsiteX139" fmla="*/ 2397760 w 6990080"/>
              <a:gd name="connsiteY139" fmla="*/ 314960 h 693264"/>
              <a:gd name="connsiteX140" fmla="*/ 2407920 w 6990080"/>
              <a:gd name="connsiteY140" fmla="*/ 457200 h 693264"/>
              <a:gd name="connsiteX141" fmla="*/ 2387600 w 6990080"/>
              <a:gd name="connsiteY141" fmla="*/ 487680 h 693264"/>
              <a:gd name="connsiteX142" fmla="*/ 2438400 w 6990080"/>
              <a:gd name="connsiteY142" fmla="*/ 477520 h 693264"/>
              <a:gd name="connsiteX143" fmla="*/ 2489200 w 6990080"/>
              <a:gd name="connsiteY143" fmla="*/ 416560 h 693264"/>
              <a:gd name="connsiteX144" fmla="*/ 2509520 w 6990080"/>
              <a:gd name="connsiteY144" fmla="*/ 386080 h 693264"/>
              <a:gd name="connsiteX145" fmla="*/ 2570480 w 6990080"/>
              <a:gd name="connsiteY145" fmla="*/ 365760 h 693264"/>
              <a:gd name="connsiteX146" fmla="*/ 2600960 w 6990080"/>
              <a:gd name="connsiteY146" fmla="*/ 335280 h 693264"/>
              <a:gd name="connsiteX147" fmla="*/ 2702560 w 6990080"/>
              <a:gd name="connsiteY147" fmla="*/ 314960 h 693264"/>
              <a:gd name="connsiteX148" fmla="*/ 2692400 w 6990080"/>
              <a:gd name="connsiteY148" fmla="*/ 548640 h 693264"/>
              <a:gd name="connsiteX149" fmla="*/ 2702560 w 6990080"/>
              <a:gd name="connsiteY149" fmla="*/ 579120 h 693264"/>
              <a:gd name="connsiteX150" fmla="*/ 2722880 w 6990080"/>
              <a:gd name="connsiteY150" fmla="*/ 538480 h 693264"/>
              <a:gd name="connsiteX151" fmla="*/ 2753360 w 6990080"/>
              <a:gd name="connsiteY151" fmla="*/ 508000 h 693264"/>
              <a:gd name="connsiteX152" fmla="*/ 2773680 w 6990080"/>
              <a:gd name="connsiteY152" fmla="*/ 436880 h 693264"/>
              <a:gd name="connsiteX153" fmla="*/ 2804160 w 6990080"/>
              <a:gd name="connsiteY153" fmla="*/ 426720 h 693264"/>
              <a:gd name="connsiteX154" fmla="*/ 2844800 w 6990080"/>
              <a:gd name="connsiteY154" fmla="*/ 386080 h 693264"/>
              <a:gd name="connsiteX155" fmla="*/ 2895600 w 6990080"/>
              <a:gd name="connsiteY155" fmla="*/ 335280 h 693264"/>
              <a:gd name="connsiteX156" fmla="*/ 2956560 w 6990080"/>
              <a:gd name="connsiteY156" fmla="*/ 314960 h 693264"/>
              <a:gd name="connsiteX157" fmla="*/ 2936240 w 6990080"/>
              <a:gd name="connsiteY157" fmla="*/ 396240 h 693264"/>
              <a:gd name="connsiteX158" fmla="*/ 2926080 w 6990080"/>
              <a:gd name="connsiteY158" fmla="*/ 467360 h 693264"/>
              <a:gd name="connsiteX159" fmla="*/ 2895600 w 6990080"/>
              <a:gd name="connsiteY159" fmla="*/ 538480 h 693264"/>
              <a:gd name="connsiteX160" fmla="*/ 2875280 w 6990080"/>
              <a:gd name="connsiteY160" fmla="*/ 640080 h 693264"/>
              <a:gd name="connsiteX161" fmla="*/ 2865120 w 6990080"/>
              <a:gd name="connsiteY161" fmla="*/ 690880 h 693264"/>
              <a:gd name="connsiteX162" fmla="*/ 2926080 w 6990080"/>
              <a:gd name="connsiteY162" fmla="*/ 589280 h 693264"/>
              <a:gd name="connsiteX163" fmla="*/ 2956560 w 6990080"/>
              <a:gd name="connsiteY163" fmla="*/ 558800 h 693264"/>
              <a:gd name="connsiteX164" fmla="*/ 3048000 w 6990080"/>
              <a:gd name="connsiteY164" fmla="*/ 436880 h 693264"/>
              <a:gd name="connsiteX165" fmla="*/ 3149600 w 6990080"/>
              <a:gd name="connsiteY165" fmla="*/ 335280 h 693264"/>
              <a:gd name="connsiteX166" fmla="*/ 3210560 w 6990080"/>
              <a:gd name="connsiteY166" fmla="*/ 304800 h 693264"/>
              <a:gd name="connsiteX167" fmla="*/ 3251200 w 6990080"/>
              <a:gd name="connsiteY167" fmla="*/ 274320 h 693264"/>
              <a:gd name="connsiteX168" fmla="*/ 3302000 w 6990080"/>
              <a:gd name="connsiteY168" fmla="*/ 254000 h 693264"/>
              <a:gd name="connsiteX169" fmla="*/ 3373120 w 6990080"/>
              <a:gd name="connsiteY169" fmla="*/ 213360 h 693264"/>
              <a:gd name="connsiteX170" fmla="*/ 3383280 w 6990080"/>
              <a:gd name="connsiteY170" fmla="*/ 254000 h 693264"/>
              <a:gd name="connsiteX171" fmla="*/ 3352800 w 6990080"/>
              <a:gd name="connsiteY171" fmla="*/ 396240 h 693264"/>
              <a:gd name="connsiteX172" fmla="*/ 3302000 w 6990080"/>
              <a:gd name="connsiteY172" fmla="*/ 548640 h 693264"/>
              <a:gd name="connsiteX173" fmla="*/ 3291840 w 6990080"/>
              <a:gd name="connsiteY173" fmla="*/ 589280 h 693264"/>
              <a:gd name="connsiteX174" fmla="*/ 3281680 w 6990080"/>
              <a:gd name="connsiteY174" fmla="*/ 619760 h 693264"/>
              <a:gd name="connsiteX175" fmla="*/ 3312160 w 6990080"/>
              <a:gd name="connsiteY175" fmla="*/ 589280 h 693264"/>
              <a:gd name="connsiteX176" fmla="*/ 3362960 w 6990080"/>
              <a:gd name="connsiteY176" fmla="*/ 518160 h 693264"/>
              <a:gd name="connsiteX177" fmla="*/ 3383280 w 6990080"/>
              <a:gd name="connsiteY177" fmla="*/ 467360 h 693264"/>
              <a:gd name="connsiteX178" fmla="*/ 3413760 w 6990080"/>
              <a:gd name="connsiteY178" fmla="*/ 426720 h 693264"/>
              <a:gd name="connsiteX179" fmla="*/ 3474720 w 6990080"/>
              <a:gd name="connsiteY179" fmla="*/ 335280 h 693264"/>
              <a:gd name="connsiteX180" fmla="*/ 3525520 w 6990080"/>
              <a:gd name="connsiteY180" fmla="*/ 304800 h 693264"/>
              <a:gd name="connsiteX181" fmla="*/ 3637280 w 6990080"/>
              <a:gd name="connsiteY181" fmla="*/ 203200 h 693264"/>
              <a:gd name="connsiteX182" fmla="*/ 3647440 w 6990080"/>
              <a:gd name="connsiteY182" fmla="*/ 254000 h 693264"/>
              <a:gd name="connsiteX183" fmla="*/ 3637280 w 6990080"/>
              <a:gd name="connsiteY183" fmla="*/ 284480 h 693264"/>
              <a:gd name="connsiteX184" fmla="*/ 3627120 w 6990080"/>
              <a:gd name="connsiteY184" fmla="*/ 335280 h 693264"/>
              <a:gd name="connsiteX185" fmla="*/ 3586480 w 6990080"/>
              <a:gd name="connsiteY185" fmla="*/ 416560 h 693264"/>
              <a:gd name="connsiteX186" fmla="*/ 3576320 w 6990080"/>
              <a:gd name="connsiteY186" fmla="*/ 467360 h 693264"/>
              <a:gd name="connsiteX187" fmla="*/ 3556000 w 6990080"/>
              <a:gd name="connsiteY187" fmla="*/ 497840 h 693264"/>
              <a:gd name="connsiteX188" fmla="*/ 3586480 w 6990080"/>
              <a:gd name="connsiteY188" fmla="*/ 477520 h 693264"/>
              <a:gd name="connsiteX189" fmla="*/ 3657600 w 6990080"/>
              <a:gd name="connsiteY189" fmla="*/ 406400 h 693264"/>
              <a:gd name="connsiteX190" fmla="*/ 3718560 w 6990080"/>
              <a:gd name="connsiteY190" fmla="*/ 314960 h 693264"/>
              <a:gd name="connsiteX191" fmla="*/ 3738880 w 6990080"/>
              <a:gd name="connsiteY191" fmla="*/ 284480 h 693264"/>
              <a:gd name="connsiteX192" fmla="*/ 3779520 w 6990080"/>
              <a:gd name="connsiteY192" fmla="*/ 264160 h 693264"/>
              <a:gd name="connsiteX193" fmla="*/ 3810000 w 6990080"/>
              <a:gd name="connsiteY193" fmla="*/ 233680 h 693264"/>
              <a:gd name="connsiteX194" fmla="*/ 3860800 w 6990080"/>
              <a:gd name="connsiteY194" fmla="*/ 203200 h 693264"/>
              <a:gd name="connsiteX195" fmla="*/ 3891280 w 6990080"/>
              <a:gd name="connsiteY195" fmla="*/ 172720 h 693264"/>
              <a:gd name="connsiteX196" fmla="*/ 3921760 w 6990080"/>
              <a:gd name="connsiteY196" fmla="*/ 152400 h 693264"/>
              <a:gd name="connsiteX197" fmla="*/ 3901440 w 6990080"/>
              <a:gd name="connsiteY197" fmla="*/ 233680 h 693264"/>
              <a:gd name="connsiteX198" fmla="*/ 3891280 w 6990080"/>
              <a:gd name="connsiteY198" fmla="*/ 294640 h 693264"/>
              <a:gd name="connsiteX199" fmla="*/ 3860800 w 6990080"/>
              <a:gd name="connsiteY199" fmla="*/ 406400 h 693264"/>
              <a:gd name="connsiteX200" fmla="*/ 3840480 w 6990080"/>
              <a:gd name="connsiteY200" fmla="*/ 457200 h 693264"/>
              <a:gd name="connsiteX201" fmla="*/ 3830320 w 6990080"/>
              <a:gd name="connsiteY201" fmla="*/ 497840 h 693264"/>
              <a:gd name="connsiteX202" fmla="*/ 3860800 w 6990080"/>
              <a:gd name="connsiteY202" fmla="*/ 487680 h 693264"/>
              <a:gd name="connsiteX203" fmla="*/ 3942080 w 6990080"/>
              <a:gd name="connsiteY203" fmla="*/ 406400 h 693264"/>
              <a:gd name="connsiteX204" fmla="*/ 3972560 w 6990080"/>
              <a:gd name="connsiteY204" fmla="*/ 375920 h 693264"/>
              <a:gd name="connsiteX205" fmla="*/ 4064000 w 6990080"/>
              <a:gd name="connsiteY205" fmla="*/ 314960 h 693264"/>
              <a:gd name="connsiteX206" fmla="*/ 4175760 w 6990080"/>
              <a:gd name="connsiteY206" fmla="*/ 254000 h 693264"/>
              <a:gd name="connsiteX207" fmla="*/ 4246880 w 6990080"/>
              <a:gd name="connsiteY207" fmla="*/ 223520 h 693264"/>
              <a:gd name="connsiteX208" fmla="*/ 4277360 w 6990080"/>
              <a:gd name="connsiteY208" fmla="*/ 213360 h 693264"/>
              <a:gd name="connsiteX209" fmla="*/ 4368800 w 6990080"/>
              <a:gd name="connsiteY209" fmla="*/ 172720 h 693264"/>
              <a:gd name="connsiteX210" fmla="*/ 4358640 w 6990080"/>
              <a:gd name="connsiteY210" fmla="*/ 294640 h 693264"/>
              <a:gd name="connsiteX211" fmla="*/ 4338320 w 6990080"/>
              <a:gd name="connsiteY211" fmla="*/ 386080 h 693264"/>
              <a:gd name="connsiteX212" fmla="*/ 4307840 w 6990080"/>
              <a:gd name="connsiteY212" fmla="*/ 436880 h 693264"/>
              <a:gd name="connsiteX213" fmla="*/ 4297680 w 6990080"/>
              <a:gd name="connsiteY213" fmla="*/ 467360 h 693264"/>
              <a:gd name="connsiteX214" fmla="*/ 4287520 w 6990080"/>
              <a:gd name="connsiteY214" fmla="*/ 508000 h 693264"/>
              <a:gd name="connsiteX215" fmla="*/ 4246880 w 6990080"/>
              <a:gd name="connsiteY215" fmla="*/ 568960 h 693264"/>
              <a:gd name="connsiteX216" fmla="*/ 4236720 w 6990080"/>
              <a:gd name="connsiteY216" fmla="*/ 599440 h 693264"/>
              <a:gd name="connsiteX217" fmla="*/ 4216400 w 6990080"/>
              <a:gd name="connsiteY217" fmla="*/ 640080 h 693264"/>
              <a:gd name="connsiteX218" fmla="*/ 4236720 w 6990080"/>
              <a:gd name="connsiteY218" fmla="*/ 609600 h 693264"/>
              <a:gd name="connsiteX219" fmla="*/ 4246880 w 6990080"/>
              <a:gd name="connsiteY219" fmla="*/ 579120 h 693264"/>
              <a:gd name="connsiteX220" fmla="*/ 4277360 w 6990080"/>
              <a:gd name="connsiteY220" fmla="*/ 538480 h 693264"/>
              <a:gd name="connsiteX221" fmla="*/ 4318000 w 6990080"/>
              <a:gd name="connsiteY221" fmla="*/ 477520 h 693264"/>
              <a:gd name="connsiteX222" fmla="*/ 4368800 w 6990080"/>
              <a:gd name="connsiteY222" fmla="*/ 416560 h 693264"/>
              <a:gd name="connsiteX223" fmla="*/ 4389120 w 6990080"/>
              <a:gd name="connsiteY223" fmla="*/ 375920 h 693264"/>
              <a:gd name="connsiteX224" fmla="*/ 4450080 w 6990080"/>
              <a:gd name="connsiteY224" fmla="*/ 284480 h 693264"/>
              <a:gd name="connsiteX225" fmla="*/ 4480560 w 6990080"/>
              <a:gd name="connsiteY225" fmla="*/ 264160 h 693264"/>
              <a:gd name="connsiteX226" fmla="*/ 4500880 w 6990080"/>
              <a:gd name="connsiteY226" fmla="*/ 233680 h 693264"/>
              <a:gd name="connsiteX227" fmla="*/ 4551680 w 6990080"/>
              <a:gd name="connsiteY227" fmla="*/ 182880 h 693264"/>
              <a:gd name="connsiteX228" fmla="*/ 4561840 w 6990080"/>
              <a:gd name="connsiteY228" fmla="*/ 213360 h 693264"/>
              <a:gd name="connsiteX229" fmla="*/ 4551680 w 6990080"/>
              <a:gd name="connsiteY229" fmla="*/ 254000 h 693264"/>
              <a:gd name="connsiteX230" fmla="*/ 4541520 w 6990080"/>
              <a:gd name="connsiteY230" fmla="*/ 304800 h 693264"/>
              <a:gd name="connsiteX231" fmla="*/ 4521200 w 6990080"/>
              <a:gd name="connsiteY231" fmla="*/ 335280 h 693264"/>
              <a:gd name="connsiteX232" fmla="*/ 4490720 w 6990080"/>
              <a:gd name="connsiteY232" fmla="*/ 447040 h 693264"/>
              <a:gd name="connsiteX233" fmla="*/ 4460240 w 6990080"/>
              <a:gd name="connsiteY233" fmla="*/ 487680 h 693264"/>
              <a:gd name="connsiteX234" fmla="*/ 4439920 w 6990080"/>
              <a:gd name="connsiteY234" fmla="*/ 558800 h 693264"/>
              <a:gd name="connsiteX235" fmla="*/ 4480560 w 6990080"/>
              <a:gd name="connsiteY235" fmla="*/ 538480 h 693264"/>
              <a:gd name="connsiteX236" fmla="*/ 4541520 w 6990080"/>
              <a:gd name="connsiteY236" fmla="*/ 457200 h 693264"/>
              <a:gd name="connsiteX237" fmla="*/ 4632960 w 6990080"/>
              <a:gd name="connsiteY237" fmla="*/ 365760 h 693264"/>
              <a:gd name="connsiteX238" fmla="*/ 4754880 w 6990080"/>
              <a:gd name="connsiteY238" fmla="*/ 233680 h 693264"/>
              <a:gd name="connsiteX239" fmla="*/ 4846320 w 6990080"/>
              <a:gd name="connsiteY239" fmla="*/ 182880 h 693264"/>
              <a:gd name="connsiteX240" fmla="*/ 4876800 w 6990080"/>
              <a:gd name="connsiteY240" fmla="*/ 162560 h 693264"/>
              <a:gd name="connsiteX241" fmla="*/ 4907280 w 6990080"/>
              <a:gd name="connsiteY241" fmla="*/ 132080 h 693264"/>
              <a:gd name="connsiteX242" fmla="*/ 4917440 w 6990080"/>
              <a:gd name="connsiteY242" fmla="*/ 162560 h 693264"/>
              <a:gd name="connsiteX243" fmla="*/ 4876800 w 6990080"/>
              <a:gd name="connsiteY243" fmla="*/ 294640 h 693264"/>
              <a:gd name="connsiteX244" fmla="*/ 4866640 w 6990080"/>
              <a:gd name="connsiteY244" fmla="*/ 335280 h 693264"/>
              <a:gd name="connsiteX245" fmla="*/ 4846320 w 6990080"/>
              <a:gd name="connsiteY245" fmla="*/ 396240 h 693264"/>
              <a:gd name="connsiteX246" fmla="*/ 4826000 w 6990080"/>
              <a:gd name="connsiteY246" fmla="*/ 457200 h 693264"/>
              <a:gd name="connsiteX247" fmla="*/ 4815840 w 6990080"/>
              <a:gd name="connsiteY247" fmla="*/ 487680 h 693264"/>
              <a:gd name="connsiteX248" fmla="*/ 4846320 w 6990080"/>
              <a:gd name="connsiteY248" fmla="*/ 457200 h 693264"/>
              <a:gd name="connsiteX249" fmla="*/ 4927600 w 6990080"/>
              <a:gd name="connsiteY249" fmla="*/ 355600 h 693264"/>
              <a:gd name="connsiteX250" fmla="*/ 4937760 w 6990080"/>
              <a:gd name="connsiteY250" fmla="*/ 314960 h 693264"/>
              <a:gd name="connsiteX251" fmla="*/ 4958080 w 6990080"/>
              <a:gd name="connsiteY251" fmla="*/ 284480 h 693264"/>
              <a:gd name="connsiteX252" fmla="*/ 5090160 w 6990080"/>
              <a:gd name="connsiteY252" fmla="*/ 182880 h 693264"/>
              <a:gd name="connsiteX253" fmla="*/ 5130800 w 6990080"/>
              <a:gd name="connsiteY253" fmla="*/ 152400 h 693264"/>
              <a:gd name="connsiteX254" fmla="*/ 5110480 w 6990080"/>
              <a:gd name="connsiteY254" fmla="*/ 284480 h 693264"/>
              <a:gd name="connsiteX255" fmla="*/ 5100320 w 6990080"/>
              <a:gd name="connsiteY255" fmla="*/ 314960 h 693264"/>
              <a:gd name="connsiteX256" fmla="*/ 5080000 w 6990080"/>
              <a:gd name="connsiteY256" fmla="*/ 345440 h 693264"/>
              <a:gd name="connsiteX257" fmla="*/ 5069840 w 6990080"/>
              <a:gd name="connsiteY257" fmla="*/ 386080 h 693264"/>
              <a:gd name="connsiteX258" fmla="*/ 5100320 w 6990080"/>
              <a:gd name="connsiteY258" fmla="*/ 365760 h 693264"/>
              <a:gd name="connsiteX259" fmla="*/ 5130800 w 6990080"/>
              <a:gd name="connsiteY259" fmla="*/ 335280 h 693264"/>
              <a:gd name="connsiteX260" fmla="*/ 5161280 w 6990080"/>
              <a:gd name="connsiteY260" fmla="*/ 274320 h 693264"/>
              <a:gd name="connsiteX261" fmla="*/ 5293360 w 6990080"/>
              <a:gd name="connsiteY261" fmla="*/ 132080 h 693264"/>
              <a:gd name="connsiteX262" fmla="*/ 5354320 w 6990080"/>
              <a:gd name="connsiteY262" fmla="*/ 101600 h 693264"/>
              <a:gd name="connsiteX263" fmla="*/ 5405120 w 6990080"/>
              <a:gd name="connsiteY263" fmla="*/ 71120 h 693264"/>
              <a:gd name="connsiteX264" fmla="*/ 5455920 w 6990080"/>
              <a:gd name="connsiteY264" fmla="*/ 60960 h 693264"/>
              <a:gd name="connsiteX265" fmla="*/ 5486400 w 6990080"/>
              <a:gd name="connsiteY265" fmla="*/ 50800 h 693264"/>
              <a:gd name="connsiteX266" fmla="*/ 5506720 w 6990080"/>
              <a:gd name="connsiteY266" fmla="*/ 91440 h 693264"/>
              <a:gd name="connsiteX267" fmla="*/ 5486400 w 6990080"/>
              <a:gd name="connsiteY267" fmla="*/ 152400 h 693264"/>
              <a:gd name="connsiteX268" fmla="*/ 5476240 w 6990080"/>
              <a:gd name="connsiteY268" fmla="*/ 203200 h 693264"/>
              <a:gd name="connsiteX269" fmla="*/ 5466080 w 6990080"/>
              <a:gd name="connsiteY269" fmla="*/ 243840 h 693264"/>
              <a:gd name="connsiteX270" fmla="*/ 5455920 w 6990080"/>
              <a:gd name="connsiteY270" fmla="*/ 294640 h 693264"/>
              <a:gd name="connsiteX271" fmla="*/ 5425440 w 6990080"/>
              <a:gd name="connsiteY271" fmla="*/ 335280 h 693264"/>
              <a:gd name="connsiteX272" fmla="*/ 5415280 w 6990080"/>
              <a:gd name="connsiteY272" fmla="*/ 386080 h 693264"/>
              <a:gd name="connsiteX273" fmla="*/ 5384800 w 6990080"/>
              <a:gd name="connsiteY273" fmla="*/ 406400 h 693264"/>
              <a:gd name="connsiteX274" fmla="*/ 5374640 w 6990080"/>
              <a:gd name="connsiteY274" fmla="*/ 436880 h 693264"/>
              <a:gd name="connsiteX275" fmla="*/ 5405120 w 6990080"/>
              <a:gd name="connsiteY275" fmla="*/ 416560 h 693264"/>
              <a:gd name="connsiteX276" fmla="*/ 5466080 w 6990080"/>
              <a:gd name="connsiteY276" fmla="*/ 335280 h 693264"/>
              <a:gd name="connsiteX277" fmla="*/ 5547360 w 6990080"/>
              <a:gd name="connsiteY277" fmla="*/ 233680 h 693264"/>
              <a:gd name="connsiteX278" fmla="*/ 5638800 w 6990080"/>
              <a:gd name="connsiteY278" fmla="*/ 121920 h 693264"/>
              <a:gd name="connsiteX279" fmla="*/ 5699760 w 6990080"/>
              <a:gd name="connsiteY279" fmla="*/ 60960 h 693264"/>
              <a:gd name="connsiteX280" fmla="*/ 5770880 w 6990080"/>
              <a:gd name="connsiteY280" fmla="*/ 0 h 693264"/>
              <a:gd name="connsiteX281" fmla="*/ 5781040 w 6990080"/>
              <a:gd name="connsiteY281" fmla="*/ 50800 h 693264"/>
              <a:gd name="connsiteX282" fmla="*/ 5770880 w 6990080"/>
              <a:gd name="connsiteY282" fmla="*/ 101600 h 693264"/>
              <a:gd name="connsiteX283" fmla="*/ 5709920 w 6990080"/>
              <a:gd name="connsiteY283" fmla="*/ 264160 h 693264"/>
              <a:gd name="connsiteX284" fmla="*/ 5679440 w 6990080"/>
              <a:gd name="connsiteY284" fmla="*/ 345440 h 693264"/>
              <a:gd name="connsiteX285" fmla="*/ 5659120 w 6990080"/>
              <a:gd name="connsiteY285" fmla="*/ 416560 h 693264"/>
              <a:gd name="connsiteX286" fmla="*/ 5638800 w 6990080"/>
              <a:gd name="connsiteY286" fmla="*/ 457200 h 693264"/>
              <a:gd name="connsiteX287" fmla="*/ 5628640 w 6990080"/>
              <a:gd name="connsiteY287" fmla="*/ 487680 h 693264"/>
              <a:gd name="connsiteX288" fmla="*/ 5659120 w 6990080"/>
              <a:gd name="connsiteY288" fmla="*/ 467360 h 693264"/>
              <a:gd name="connsiteX289" fmla="*/ 5699760 w 6990080"/>
              <a:gd name="connsiteY289" fmla="*/ 416560 h 693264"/>
              <a:gd name="connsiteX290" fmla="*/ 5709920 w 6990080"/>
              <a:gd name="connsiteY290" fmla="*/ 386080 h 693264"/>
              <a:gd name="connsiteX291" fmla="*/ 5750560 w 6990080"/>
              <a:gd name="connsiteY291" fmla="*/ 355600 h 693264"/>
              <a:gd name="connsiteX292" fmla="*/ 5770880 w 6990080"/>
              <a:gd name="connsiteY292" fmla="*/ 314960 h 693264"/>
              <a:gd name="connsiteX293" fmla="*/ 5842000 w 6990080"/>
              <a:gd name="connsiteY293" fmla="*/ 254000 h 693264"/>
              <a:gd name="connsiteX294" fmla="*/ 5913120 w 6990080"/>
              <a:gd name="connsiteY294" fmla="*/ 182880 h 693264"/>
              <a:gd name="connsiteX295" fmla="*/ 6045200 w 6990080"/>
              <a:gd name="connsiteY295" fmla="*/ 121920 h 693264"/>
              <a:gd name="connsiteX296" fmla="*/ 6035040 w 6990080"/>
              <a:gd name="connsiteY296" fmla="*/ 182880 h 693264"/>
              <a:gd name="connsiteX297" fmla="*/ 5994400 w 6990080"/>
              <a:gd name="connsiteY297" fmla="*/ 284480 h 693264"/>
              <a:gd name="connsiteX298" fmla="*/ 5974080 w 6990080"/>
              <a:gd name="connsiteY298" fmla="*/ 406400 h 693264"/>
              <a:gd name="connsiteX299" fmla="*/ 5963920 w 6990080"/>
              <a:gd name="connsiteY299" fmla="*/ 447040 h 693264"/>
              <a:gd name="connsiteX300" fmla="*/ 5943600 w 6990080"/>
              <a:gd name="connsiteY300" fmla="*/ 487680 h 693264"/>
              <a:gd name="connsiteX301" fmla="*/ 5933440 w 6990080"/>
              <a:gd name="connsiteY301" fmla="*/ 538480 h 693264"/>
              <a:gd name="connsiteX302" fmla="*/ 5963920 w 6990080"/>
              <a:gd name="connsiteY302" fmla="*/ 528320 h 693264"/>
              <a:gd name="connsiteX303" fmla="*/ 6024880 w 6990080"/>
              <a:gd name="connsiteY303" fmla="*/ 436880 h 693264"/>
              <a:gd name="connsiteX304" fmla="*/ 6055360 w 6990080"/>
              <a:gd name="connsiteY304" fmla="*/ 406400 h 693264"/>
              <a:gd name="connsiteX305" fmla="*/ 6106160 w 6990080"/>
              <a:gd name="connsiteY305" fmla="*/ 325120 h 693264"/>
              <a:gd name="connsiteX306" fmla="*/ 6156960 w 6990080"/>
              <a:gd name="connsiteY306" fmla="*/ 274320 h 693264"/>
              <a:gd name="connsiteX307" fmla="*/ 6197600 w 6990080"/>
              <a:gd name="connsiteY307" fmla="*/ 233680 h 693264"/>
              <a:gd name="connsiteX308" fmla="*/ 6258560 w 6990080"/>
              <a:gd name="connsiteY308" fmla="*/ 162560 h 693264"/>
              <a:gd name="connsiteX309" fmla="*/ 6278880 w 6990080"/>
              <a:gd name="connsiteY309" fmla="*/ 132080 h 693264"/>
              <a:gd name="connsiteX310" fmla="*/ 6309360 w 6990080"/>
              <a:gd name="connsiteY310" fmla="*/ 121920 h 693264"/>
              <a:gd name="connsiteX311" fmla="*/ 6299200 w 6990080"/>
              <a:gd name="connsiteY311" fmla="*/ 182880 h 693264"/>
              <a:gd name="connsiteX312" fmla="*/ 6278880 w 6990080"/>
              <a:gd name="connsiteY312" fmla="*/ 294640 h 693264"/>
              <a:gd name="connsiteX313" fmla="*/ 6248400 w 6990080"/>
              <a:gd name="connsiteY313" fmla="*/ 436880 h 693264"/>
              <a:gd name="connsiteX314" fmla="*/ 6258560 w 6990080"/>
              <a:gd name="connsiteY314" fmla="*/ 508000 h 693264"/>
              <a:gd name="connsiteX315" fmla="*/ 6268720 w 6990080"/>
              <a:gd name="connsiteY315" fmla="*/ 477520 h 693264"/>
              <a:gd name="connsiteX316" fmla="*/ 6309360 w 6990080"/>
              <a:gd name="connsiteY316" fmla="*/ 436880 h 693264"/>
              <a:gd name="connsiteX317" fmla="*/ 6350000 w 6990080"/>
              <a:gd name="connsiteY317" fmla="*/ 386080 h 693264"/>
              <a:gd name="connsiteX318" fmla="*/ 6421120 w 6990080"/>
              <a:gd name="connsiteY318" fmla="*/ 314960 h 693264"/>
              <a:gd name="connsiteX319" fmla="*/ 6512560 w 6990080"/>
              <a:gd name="connsiteY319" fmla="*/ 233680 h 693264"/>
              <a:gd name="connsiteX320" fmla="*/ 6563360 w 6990080"/>
              <a:gd name="connsiteY320" fmla="*/ 213360 h 693264"/>
              <a:gd name="connsiteX321" fmla="*/ 6664960 w 6990080"/>
              <a:gd name="connsiteY321" fmla="*/ 152400 h 693264"/>
              <a:gd name="connsiteX322" fmla="*/ 6654800 w 6990080"/>
              <a:gd name="connsiteY322" fmla="*/ 233680 h 693264"/>
              <a:gd name="connsiteX323" fmla="*/ 6624320 w 6990080"/>
              <a:gd name="connsiteY323" fmla="*/ 345440 h 693264"/>
              <a:gd name="connsiteX324" fmla="*/ 6604000 w 6990080"/>
              <a:gd name="connsiteY324" fmla="*/ 386080 h 693264"/>
              <a:gd name="connsiteX325" fmla="*/ 6583680 w 6990080"/>
              <a:gd name="connsiteY325" fmla="*/ 457200 h 693264"/>
              <a:gd name="connsiteX326" fmla="*/ 6573520 w 6990080"/>
              <a:gd name="connsiteY326" fmla="*/ 487680 h 693264"/>
              <a:gd name="connsiteX327" fmla="*/ 6532880 w 6990080"/>
              <a:gd name="connsiteY327" fmla="*/ 568960 h 693264"/>
              <a:gd name="connsiteX328" fmla="*/ 6522720 w 6990080"/>
              <a:gd name="connsiteY328" fmla="*/ 599440 h 693264"/>
              <a:gd name="connsiteX329" fmla="*/ 6553200 w 6990080"/>
              <a:gd name="connsiteY329" fmla="*/ 579120 h 693264"/>
              <a:gd name="connsiteX330" fmla="*/ 6583680 w 6990080"/>
              <a:gd name="connsiteY330" fmla="*/ 538480 h 693264"/>
              <a:gd name="connsiteX331" fmla="*/ 6614160 w 6990080"/>
              <a:gd name="connsiteY331" fmla="*/ 508000 h 693264"/>
              <a:gd name="connsiteX332" fmla="*/ 6624320 w 6990080"/>
              <a:gd name="connsiteY332" fmla="*/ 477520 h 693264"/>
              <a:gd name="connsiteX333" fmla="*/ 6664960 w 6990080"/>
              <a:gd name="connsiteY333" fmla="*/ 426720 h 693264"/>
              <a:gd name="connsiteX334" fmla="*/ 6705600 w 6990080"/>
              <a:gd name="connsiteY334" fmla="*/ 365760 h 693264"/>
              <a:gd name="connsiteX335" fmla="*/ 6725920 w 6990080"/>
              <a:gd name="connsiteY335" fmla="*/ 325120 h 693264"/>
              <a:gd name="connsiteX336" fmla="*/ 6807200 w 6990080"/>
              <a:gd name="connsiteY336" fmla="*/ 223520 h 693264"/>
              <a:gd name="connsiteX337" fmla="*/ 6858000 w 6990080"/>
              <a:gd name="connsiteY337" fmla="*/ 132080 h 693264"/>
              <a:gd name="connsiteX338" fmla="*/ 6847840 w 6990080"/>
              <a:gd name="connsiteY338" fmla="*/ 233680 h 693264"/>
              <a:gd name="connsiteX339" fmla="*/ 6837680 w 6990080"/>
              <a:gd name="connsiteY339" fmla="*/ 264160 h 693264"/>
              <a:gd name="connsiteX340" fmla="*/ 6807200 w 6990080"/>
              <a:gd name="connsiteY340" fmla="*/ 386080 h 693264"/>
              <a:gd name="connsiteX341" fmla="*/ 6797040 w 6990080"/>
              <a:gd name="connsiteY341" fmla="*/ 457200 h 693264"/>
              <a:gd name="connsiteX342" fmla="*/ 6776720 w 6990080"/>
              <a:gd name="connsiteY342" fmla="*/ 538480 h 693264"/>
              <a:gd name="connsiteX343" fmla="*/ 6817360 w 6990080"/>
              <a:gd name="connsiteY343" fmla="*/ 467360 h 693264"/>
              <a:gd name="connsiteX344" fmla="*/ 6868160 w 6990080"/>
              <a:gd name="connsiteY344" fmla="*/ 386080 h 693264"/>
              <a:gd name="connsiteX345" fmla="*/ 6878320 w 6990080"/>
              <a:gd name="connsiteY345" fmla="*/ 355600 h 693264"/>
              <a:gd name="connsiteX346" fmla="*/ 6918960 w 6990080"/>
              <a:gd name="connsiteY346" fmla="*/ 304800 h 693264"/>
              <a:gd name="connsiteX347" fmla="*/ 6939280 w 6990080"/>
              <a:gd name="connsiteY347" fmla="*/ 254000 h 693264"/>
              <a:gd name="connsiteX348" fmla="*/ 6969760 w 6990080"/>
              <a:gd name="connsiteY348" fmla="*/ 203200 h 693264"/>
              <a:gd name="connsiteX349" fmla="*/ 6990080 w 6990080"/>
              <a:gd name="connsiteY349" fmla="*/ 162560 h 693264"/>
              <a:gd name="connsiteX350" fmla="*/ 6979920 w 6990080"/>
              <a:gd name="connsiteY350" fmla="*/ 335280 h 693264"/>
              <a:gd name="connsiteX351" fmla="*/ 6959600 w 6990080"/>
              <a:gd name="connsiteY351" fmla="*/ 406400 h 693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Lst>
            <a:rect l="l" t="t" r="r" b="b"/>
            <a:pathLst>
              <a:path w="6990080" h="693264">
                <a:moveTo>
                  <a:pt x="71120" y="254000"/>
                </a:moveTo>
                <a:cubicBezTo>
                  <a:pt x="64347" y="270933"/>
                  <a:pt x="57204" y="287723"/>
                  <a:pt x="50800" y="304800"/>
                </a:cubicBezTo>
                <a:cubicBezTo>
                  <a:pt x="47040" y="314828"/>
                  <a:pt x="45841" y="325918"/>
                  <a:pt x="40640" y="335280"/>
                </a:cubicBezTo>
                <a:cubicBezTo>
                  <a:pt x="28780" y="356628"/>
                  <a:pt x="0" y="396240"/>
                  <a:pt x="0" y="396240"/>
                </a:cubicBezTo>
                <a:cubicBezTo>
                  <a:pt x="10160" y="399627"/>
                  <a:pt x="19916" y="408161"/>
                  <a:pt x="30480" y="406400"/>
                </a:cubicBezTo>
                <a:cubicBezTo>
                  <a:pt x="62992" y="400981"/>
                  <a:pt x="62315" y="374565"/>
                  <a:pt x="81280" y="355600"/>
                </a:cubicBezTo>
                <a:cubicBezTo>
                  <a:pt x="89914" y="346966"/>
                  <a:pt x="103126" y="343914"/>
                  <a:pt x="111760" y="335280"/>
                </a:cubicBezTo>
                <a:cubicBezTo>
                  <a:pt x="127094" y="319946"/>
                  <a:pt x="137893" y="300599"/>
                  <a:pt x="152400" y="284480"/>
                </a:cubicBezTo>
                <a:cubicBezTo>
                  <a:pt x="168420" y="266680"/>
                  <a:pt x="186267" y="250613"/>
                  <a:pt x="203200" y="233680"/>
                </a:cubicBezTo>
                <a:cubicBezTo>
                  <a:pt x="209973" y="216747"/>
                  <a:pt x="212920" y="197721"/>
                  <a:pt x="223520" y="182880"/>
                </a:cubicBezTo>
                <a:cubicBezTo>
                  <a:pt x="230617" y="172944"/>
                  <a:pt x="246372" y="172095"/>
                  <a:pt x="254000" y="162560"/>
                </a:cubicBezTo>
                <a:cubicBezTo>
                  <a:pt x="260690" y="154197"/>
                  <a:pt x="258959" y="141442"/>
                  <a:pt x="264160" y="132080"/>
                </a:cubicBezTo>
                <a:cubicBezTo>
                  <a:pt x="301213" y="65385"/>
                  <a:pt x="332147" y="62004"/>
                  <a:pt x="274320" y="81280"/>
                </a:cubicBezTo>
                <a:cubicBezTo>
                  <a:pt x="242082" y="129637"/>
                  <a:pt x="261733" y="92757"/>
                  <a:pt x="243840" y="152400"/>
                </a:cubicBezTo>
                <a:cubicBezTo>
                  <a:pt x="237685" y="172916"/>
                  <a:pt x="238666" y="198214"/>
                  <a:pt x="223520" y="213360"/>
                </a:cubicBezTo>
                <a:cubicBezTo>
                  <a:pt x="213360" y="223520"/>
                  <a:pt x="201391" y="232148"/>
                  <a:pt x="193040" y="243840"/>
                </a:cubicBezTo>
                <a:cubicBezTo>
                  <a:pt x="184237" y="256165"/>
                  <a:pt x="182416" y="272845"/>
                  <a:pt x="172720" y="284480"/>
                </a:cubicBezTo>
                <a:cubicBezTo>
                  <a:pt x="164903" y="293861"/>
                  <a:pt x="152400" y="298027"/>
                  <a:pt x="142240" y="304800"/>
                </a:cubicBezTo>
                <a:cubicBezTo>
                  <a:pt x="138853" y="314960"/>
                  <a:pt x="122501" y="330491"/>
                  <a:pt x="132080" y="335280"/>
                </a:cubicBezTo>
                <a:cubicBezTo>
                  <a:pt x="150837" y="344658"/>
                  <a:pt x="177670" y="288648"/>
                  <a:pt x="182880" y="284480"/>
                </a:cubicBezTo>
                <a:cubicBezTo>
                  <a:pt x="191243" y="277790"/>
                  <a:pt x="203200" y="277707"/>
                  <a:pt x="213360" y="274320"/>
                </a:cubicBezTo>
                <a:cubicBezTo>
                  <a:pt x="226907" y="260773"/>
                  <a:pt x="241532" y="248226"/>
                  <a:pt x="254000" y="233680"/>
                </a:cubicBezTo>
                <a:cubicBezTo>
                  <a:pt x="261947" y="224409"/>
                  <a:pt x="268859" y="214122"/>
                  <a:pt x="274320" y="203200"/>
                </a:cubicBezTo>
                <a:cubicBezTo>
                  <a:pt x="279109" y="193621"/>
                  <a:pt x="277790" y="181083"/>
                  <a:pt x="284480" y="172720"/>
                </a:cubicBezTo>
                <a:cubicBezTo>
                  <a:pt x="292108" y="163185"/>
                  <a:pt x="304800" y="159173"/>
                  <a:pt x="314960" y="152400"/>
                </a:cubicBezTo>
                <a:cubicBezTo>
                  <a:pt x="321237" y="142984"/>
                  <a:pt x="341223" y="99491"/>
                  <a:pt x="365760" y="111760"/>
                </a:cubicBezTo>
                <a:cubicBezTo>
                  <a:pt x="375339" y="116549"/>
                  <a:pt x="372533" y="132080"/>
                  <a:pt x="375920" y="142240"/>
                </a:cubicBezTo>
                <a:cubicBezTo>
                  <a:pt x="369147" y="159173"/>
                  <a:pt x="363007" y="176374"/>
                  <a:pt x="355600" y="193040"/>
                </a:cubicBezTo>
                <a:cubicBezTo>
                  <a:pt x="349449" y="206880"/>
                  <a:pt x="339632" y="219173"/>
                  <a:pt x="335280" y="233680"/>
                </a:cubicBezTo>
                <a:cubicBezTo>
                  <a:pt x="329361" y="253411"/>
                  <a:pt x="330540" y="274766"/>
                  <a:pt x="325120" y="294640"/>
                </a:cubicBezTo>
                <a:cubicBezTo>
                  <a:pt x="320321" y="312235"/>
                  <a:pt x="310041" y="327971"/>
                  <a:pt x="304800" y="345440"/>
                </a:cubicBezTo>
                <a:cubicBezTo>
                  <a:pt x="299838" y="361980"/>
                  <a:pt x="298386" y="379383"/>
                  <a:pt x="294640" y="396240"/>
                </a:cubicBezTo>
                <a:cubicBezTo>
                  <a:pt x="291611" y="409871"/>
                  <a:pt x="288316" y="423454"/>
                  <a:pt x="284480" y="436880"/>
                </a:cubicBezTo>
                <a:cubicBezTo>
                  <a:pt x="281538" y="447178"/>
                  <a:pt x="281010" y="458997"/>
                  <a:pt x="274320" y="467360"/>
                </a:cubicBezTo>
                <a:cubicBezTo>
                  <a:pt x="266692" y="476895"/>
                  <a:pt x="254000" y="480907"/>
                  <a:pt x="243840" y="487680"/>
                </a:cubicBezTo>
                <a:cubicBezTo>
                  <a:pt x="240453" y="497840"/>
                  <a:pt x="222970" y="518160"/>
                  <a:pt x="233680" y="518160"/>
                </a:cubicBezTo>
                <a:cubicBezTo>
                  <a:pt x="245891" y="518160"/>
                  <a:pt x="246183" y="497061"/>
                  <a:pt x="254000" y="487680"/>
                </a:cubicBezTo>
                <a:cubicBezTo>
                  <a:pt x="286927" y="448168"/>
                  <a:pt x="281768" y="469493"/>
                  <a:pt x="304800" y="426720"/>
                </a:cubicBezTo>
                <a:cubicBezTo>
                  <a:pt x="322751" y="393382"/>
                  <a:pt x="338667" y="358987"/>
                  <a:pt x="355600" y="325120"/>
                </a:cubicBezTo>
                <a:cubicBezTo>
                  <a:pt x="365760" y="304800"/>
                  <a:pt x="373478" y="283063"/>
                  <a:pt x="386080" y="264160"/>
                </a:cubicBezTo>
                <a:cubicBezTo>
                  <a:pt x="399627" y="243840"/>
                  <a:pt x="407183" y="217853"/>
                  <a:pt x="426720" y="203200"/>
                </a:cubicBezTo>
                <a:lnTo>
                  <a:pt x="467360" y="172720"/>
                </a:lnTo>
                <a:cubicBezTo>
                  <a:pt x="474133" y="159173"/>
                  <a:pt x="477984" y="143715"/>
                  <a:pt x="487680" y="132080"/>
                </a:cubicBezTo>
                <a:cubicBezTo>
                  <a:pt x="495497" y="122699"/>
                  <a:pt x="510532" y="121295"/>
                  <a:pt x="518160" y="111760"/>
                </a:cubicBezTo>
                <a:cubicBezTo>
                  <a:pt x="574246" y="41653"/>
                  <a:pt x="471449" y="119194"/>
                  <a:pt x="558800" y="60960"/>
                </a:cubicBezTo>
                <a:cubicBezTo>
                  <a:pt x="555413" y="71120"/>
                  <a:pt x="551582" y="81142"/>
                  <a:pt x="548640" y="91440"/>
                </a:cubicBezTo>
                <a:cubicBezTo>
                  <a:pt x="544300" y="106631"/>
                  <a:pt x="536440" y="146320"/>
                  <a:pt x="528320" y="162560"/>
                </a:cubicBezTo>
                <a:cubicBezTo>
                  <a:pt x="522859" y="173482"/>
                  <a:pt x="514773" y="182880"/>
                  <a:pt x="508000" y="193040"/>
                </a:cubicBezTo>
                <a:cubicBezTo>
                  <a:pt x="501016" y="227958"/>
                  <a:pt x="497246" y="251001"/>
                  <a:pt x="487680" y="284480"/>
                </a:cubicBezTo>
                <a:cubicBezTo>
                  <a:pt x="484738" y="294778"/>
                  <a:pt x="481739" y="305116"/>
                  <a:pt x="477520" y="314960"/>
                </a:cubicBezTo>
                <a:cubicBezTo>
                  <a:pt x="471554" y="328881"/>
                  <a:pt x="463166" y="341679"/>
                  <a:pt x="457200" y="355600"/>
                </a:cubicBezTo>
                <a:cubicBezTo>
                  <a:pt x="452981" y="365444"/>
                  <a:pt x="439467" y="378507"/>
                  <a:pt x="447040" y="386080"/>
                </a:cubicBezTo>
                <a:cubicBezTo>
                  <a:pt x="454613" y="393653"/>
                  <a:pt x="467360" y="379307"/>
                  <a:pt x="477520" y="375920"/>
                </a:cubicBezTo>
                <a:cubicBezTo>
                  <a:pt x="491067" y="362373"/>
                  <a:pt x="505692" y="349826"/>
                  <a:pt x="518160" y="335280"/>
                </a:cubicBezTo>
                <a:cubicBezTo>
                  <a:pt x="528874" y="322780"/>
                  <a:pt x="565447" y="259621"/>
                  <a:pt x="568960" y="254000"/>
                </a:cubicBezTo>
                <a:cubicBezTo>
                  <a:pt x="587531" y="224287"/>
                  <a:pt x="597405" y="212686"/>
                  <a:pt x="619760" y="182880"/>
                </a:cubicBezTo>
                <a:cubicBezTo>
                  <a:pt x="631627" y="147278"/>
                  <a:pt x="626152" y="148557"/>
                  <a:pt x="660400" y="121920"/>
                </a:cubicBezTo>
                <a:cubicBezTo>
                  <a:pt x="679677" y="106927"/>
                  <a:pt x="721360" y="81280"/>
                  <a:pt x="721360" y="81280"/>
                </a:cubicBezTo>
                <a:cubicBezTo>
                  <a:pt x="717973" y="98213"/>
                  <a:pt x="715744" y="115420"/>
                  <a:pt x="711200" y="132080"/>
                </a:cubicBezTo>
                <a:cubicBezTo>
                  <a:pt x="705564" y="152744"/>
                  <a:pt x="695081" y="172037"/>
                  <a:pt x="690880" y="193040"/>
                </a:cubicBezTo>
                <a:cubicBezTo>
                  <a:pt x="677750" y="258692"/>
                  <a:pt x="688443" y="228394"/>
                  <a:pt x="660400" y="284480"/>
                </a:cubicBezTo>
                <a:cubicBezTo>
                  <a:pt x="653627" y="318347"/>
                  <a:pt x="651002" y="353315"/>
                  <a:pt x="640080" y="386080"/>
                </a:cubicBezTo>
                <a:cubicBezTo>
                  <a:pt x="636693" y="396240"/>
                  <a:pt x="621009" y="410619"/>
                  <a:pt x="629920" y="416560"/>
                </a:cubicBezTo>
                <a:cubicBezTo>
                  <a:pt x="641538" y="424306"/>
                  <a:pt x="657013" y="409787"/>
                  <a:pt x="670560" y="406400"/>
                </a:cubicBezTo>
                <a:cubicBezTo>
                  <a:pt x="677333" y="396240"/>
                  <a:pt x="682246" y="384554"/>
                  <a:pt x="690880" y="375920"/>
                </a:cubicBezTo>
                <a:cubicBezTo>
                  <a:pt x="699514" y="367286"/>
                  <a:pt x="713732" y="365135"/>
                  <a:pt x="721360" y="355600"/>
                </a:cubicBezTo>
                <a:cubicBezTo>
                  <a:pt x="728050" y="347237"/>
                  <a:pt x="725295" y="333835"/>
                  <a:pt x="731520" y="325120"/>
                </a:cubicBezTo>
                <a:cubicBezTo>
                  <a:pt x="742655" y="309531"/>
                  <a:pt x="758613" y="298027"/>
                  <a:pt x="772160" y="284480"/>
                </a:cubicBezTo>
                <a:cubicBezTo>
                  <a:pt x="778933" y="267547"/>
                  <a:pt x="781880" y="248521"/>
                  <a:pt x="792480" y="233680"/>
                </a:cubicBezTo>
                <a:cubicBezTo>
                  <a:pt x="799577" y="223744"/>
                  <a:pt x="815332" y="222895"/>
                  <a:pt x="822960" y="213360"/>
                </a:cubicBezTo>
                <a:cubicBezTo>
                  <a:pt x="879046" y="143253"/>
                  <a:pt x="776249" y="220794"/>
                  <a:pt x="863600" y="162560"/>
                </a:cubicBezTo>
                <a:cubicBezTo>
                  <a:pt x="870373" y="152400"/>
                  <a:pt x="883920" y="119869"/>
                  <a:pt x="883920" y="132080"/>
                </a:cubicBezTo>
                <a:cubicBezTo>
                  <a:pt x="883920" y="156735"/>
                  <a:pt x="869144" y="179176"/>
                  <a:pt x="863600" y="203200"/>
                </a:cubicBezTo>
                <a:cubicBezTo>
                  <a:pt x="858968" y="223273"/>
                  <a:pt x="857909" y="244050"/>
                  <a:pt x="853440" y="264160"/>
                </a:cubicBezTo>
                <a:cubicBezTo>
                  <a:pt x="851117" y="274615"/>
                  <a:pt x="846222" y="284342"/>
                  <a:pt x="843280" y="294640"/>
                </a:cubicBezTo>
                <a:cubicBezTo>
                  <a:pt x="839444" y="308066"/>
                  <a:pt x="838621" y="322445"/>
                  <a:pt x="833120" y="335280"/>
                </a:cubicBezTo>
                <a:cubicBezTo>
                  <a:pt x="828310" y="346503"/>
                  <a:pt x="819573" y="355600"/>
                  <a:pt x="812800" y="365760"/>
                </a:cubicBezTo>
                <a:cubicBezTo>
                  <a:pt x="809413" y="382693"/>
                  <a:pt x="797179" y="400177"/>
                  <a:pt x="802640" y="416560"/>
                </a:cubicBezTo>
                <a:cubicBezTo>
                  <a:pt x="814112" y="450976"/>
                  <a:pt x="859089" y="409407"/>
                  <a:pt x="863600" y="406400"/>
                </a:cubicBezTo>
                <a:cubicBezTo>
                  <a:pt x="884078" y="375683"/>
                  <a:pt x="891710" y="359917"/>
                  <a:pt x="924560" y="335280"/>
                </a:cubicBezTo>
                <a:cubicBezTo>
                  <a:pt x="936677" y="326193"/>
                  <a:pt x="952875" y="323763"/>
                  <a:pt x="965200" y="314960"/>
                </a:cubicBezTo>
                <a:cubicBezTo>
                  <a:pt x="976892" y="306609"/>
                  <a:pt x="983725" y="292450"/>
                  <a:pt x="995680" y="284480"/>
                </a:cubicBezTo>
                <a:cubicBezTo>
                  <a:pt x="1009069" y="275554"/>
                  <a:pt x="1069632" y="265626"/>
                  <a:pt x="1076960" y="264160"/>
                </a:cubicBezTo>
                <a:cubicBezTo>
                  <a:pt x="1080347" y="274320"/>
                  <a:pt x="1085705" y="284024"/>
                  <a:pt x="1087120" y="294640"/>
                </a:cubicBezTo>
                <a:cubicBezTo>
                  <a:pt x="1092510" y="335063"/>
                  <a:pt x="1079042" y="380084"/>
                  <a:pt x="1097280" y="416560"/>
                </a:cubicBezTo>
                <a:cubicBezTo>
                  <a:pt x="1104853" y="431706"/>
                  <a:pt x="1118785" y="390279"/>
                  <a:pt x="1127760" y="375920"/>
                </a:cubicBezTo>
                <a:cubicBezTo>
                  <a:pt x="1181125" y="290537"/>
                  <a:pt x="1113239" y="370949"/>
                  <a:pt x="1178560" y="314960"/>
                </a:cubicBezTo>
                <a:cubicBezTo>
                  <a:pt x="1193106" y="302492"/>
                  <a:pt x="1207705" y="289646"/>
                  <a:pt x="1219200" y="274320"/>
                </a:cubicBezTo>
                <a:cubicBezTo>
                  <a:pt x="1228287" y="262203"/>
                  <a:pt x="1228810" y="244390"/>
                  <a:pt x="1239520" y="233680"/>
                </a:cubicBezTo>
                <a:cubicBezTo>
                  <a:pt x="1253484" y="219716"/>
                  <a:pt x="1274522" y="215048"/>
                  <a:pt x="1290320" y="203200"/>
                </a:cubicBezTo>
                <a:cubicBezTo>
                  <a:pt x="1301815" y="194579"/>
                  <a:pt x="1308240" y="179698"/>
                  <a:pt x="1320800" y="172720"/>
                </a:cubicBezTo>
                <a:cubicBezTo>
                  <a:pt x="1339524" y="162318"/>
                  <a:pt x="1362602" y="161979"/>
                  <a:pt x="1381760" y="152400"/>
                </a:cubicBezTo>
                <a:cubicBezTo>
                  <a:pt x="1431979" y="127291"/>
                  <a:pt x="1408032" y="136869"/>
                  <a:pt x="1452880" y="121920"/>
                </a:cubicBezTo>
                <a:cubicBezTo>
                  <a:pt x="1459653" y="132080"/>
                  <a:pt x="1471193" y="140355"/>
                  <a:pt x="1473200" y="152400"/>
                </a:cubicBezTo>
                <a:cubicBezTo>
                  <a:pt x="1474961" y="162964"/>
                  <a:pt x="1465637" y="172490"/>
                  <a:pt x="1463040" y="182880"/>
                </a:cubicBezTo>
                <a:cubicBezTo>
                  <a:pt x="1458852" y="199633"/>
                  <a:pt x="1455719" y="216646"/>
                  <a:pt x="1452880" y="233680"/>
                </a:cubicBezTo>
                <a:cubicBezTo>
                  <a:pt x="1448943" y="257302"/>
                  <a:pt x="1429436" y="284875"/>
                  <a:pt x="1442720" y="304800"/>
                </a:cubicBezTo>
                <a:cubicBezTo>
                  <a:pt x="1452113" y="318889"/>
                  <a:pt x="1463040" y="277707"/>
                  <a:pt x="1473200" y="264160"/>
                </a:cubicBezTo>
                <a:lnTo>
                  <a:pt x="1493520" y="203200"/>
                </a:lnTo>
                <a:lnTo>
                  <a:pt x="1503680" y="172720"/>
                </a:lnTo>
                <a:cubicBezTo>
                  <a:pt x="1500293" y="199813"/>
                  <a:pt x="1500704" y="227658"/>
                  <a:pt x="1493520" y="254000"/>
                </a:cubicBezTo>
                <a:cubicBezTo>
                  <a:pt x="1490307" y="265781"/>
                  <a:pt x="1477487" y="273047"/>
                  <a:pt x="1473200" y="284480"/>
                </a:cubicBezTo>
                <a:cubicBezTo>
                  <a:pt x="1467137" y="300649"/>
                  <a:pt x="1467228" y="318527"/>
                  <a:pt x="1463040" y="335280"/>
                </a:cubicBezTo>
                <a:cubicBezTo>
                  <a:pt x="1458249" y="354445"/>
                  <a:pt x="1442720" y="387396"/>
                  <a:pt x="1442720" y="406400"/>
                </a:cubicBezTo>
                <a:cubicBezTo>
                  <a:pt x="1442720" y="417110"/>
                  <a:pt x="1446190" y="384283"/>
                  <a:pt x="1452880" y="375920"/>
                </a:cubicBezTo>
                <a:cubicBezTo>
                  <a:pt x="1460508" y="366385"/>
                  <a:pt x="1473200" y="362373"/>
                  <a:pt x="1483360" y="355600"/>
                </a:cubicBezTo>
                <a:cubicBezTo>
                  <a:pt x="1490133" y="345440"/>
                  <a:pt x="1497208" y="335475"/>
                  <a:pt x="1503680" y="325120"/>
                </a:cubicBezTo>
                <a:cubicBezTo>
                  <a:pt x="1514146" y="308374"/>
                  <a:pt x="1522036" y="289908"/>
                  <a:pt x="1534160" y="274320"/>
                </a:cubicBezTo>
                <a:cubicBezTo>
                  <a:pt x="1545922" y="259198"/>
                  <a:pt x="1561253" y="247227"/>
                  <a:pt x="1574800" y="233680"/>
                </a:cubicBezTo>
                <a:cubicBezTo>
                  <a:pt x="1578187" y="223520"/>
                  <a:pt x="1580171" y="212779"/>
                  <a:pt x="1584960" y="203200"/>
                </a:cubicBezTo>
                <a:cubicBezTo>
                  <a:pt x="1590421" y="192278"/>
                  <a:pt x="1604065" y="160570"/>
                  <a:pt x="1605280" y="172720"/>
                </a:cubicBezTo>
                <a:cubicBezTo>
                  <a:pt x="1609674" y="216658"/>
                  <a:pt x="1602794" y="261315"/>
                  <a:pt x="1595120" y="304800"/>
                </a:cubicBezTo>
                <a:cubicBezTo>
                  <a:pt x="1592488" y="319715"/>
                  <a:pt x="1580118" y="331259"/>
                  <a:pt x="1574800" y="345440"/>
                </a:cubicBezTo>
                <a:cubicBezTo>
                  <a:pt x="1566978" y="366300"/>
                  <a:pt x="1559308" y="417568"/>
                  <a:pt x="1554480" y="436880"/>
                </a:cubicBezTo>
                <a:cubicBezTo>
                  <a:pt x="1551883" y="447270"/>
                  <a:pt x="1535409" y="461419"/>
                  <a:pt x="1544320" y="467360"/>
                </a:cubicBezTo>
                <a:cubicBezTo>
                  <a:pt x="1555938" y="475106"/>
                  <a:pt x="1571413" y="460587"/>
                  <a:pt x="1584960" y="457200"/>
                </a:cubicBezTo>
                <a:cubicBezTo>
                  <a:pt x="1608787" y="385719"/>
                  <a:pt x="1572986" y="469174"/>
                  <a:pt x="1635760" y="406400"/>
                </a:cubicBezTo>
                <a:cubicBezTo>
                  <a:pt x="1643333" y="398827"/>
                  <a:pt x="1639230" y="384283"/>
                  <a:pt x="1645920" y="375920"/>
                </a:cubicBezTo>
                <a:cubicBezTo>
                  <a:pt x="1653548" y="366385"/>
                  <a:pt x="1666240" y="362373"/>
                  <a:pt x="1676400" y="355600"/>
                </a:cubicBezTo>
                <a:cubicBezTo>
                  <a:pt x="1679787" y="345440"/>
                  <a:pt x="1679590" y="333251"/>
                  <a:pt x="1686560" y="325120"/>
                </a:cubicBezTo>
                <a:cubicBezTo>
                  <a:pt x="1709757" y="298057"/>
                  <a:pt x="1745503" y="278087"/>
                  <a:pt x="1778000" y="264160"/>
                </a:cubicBezTo>
                <a:cubicBezTo>
                  <a:pt x="1787844" y="259941"/>
                  <a:pt x="1798320" y="257387"/>
                  <a:pt x="1808480" y="254000"/>
                </a:cubicBezTo>
                <a:cubicBezTo>
                  <a:pt x="1811867" y="264160"/>
                  <a:pt x="1818640" y="273770"/>
                  <a:pt x="1818640" y="284480"/>
                </a:cubicBezTo>
                <a:cubicBezTo>
                  <a:pt x="1818640" y="305080"/>
                  <a:pt x="1812165" y="325172"/>
                  <a:pt x="1808480" y="345440"/>
                </a:cubicBezTo>
                <a:cubicBezTo>
                  <a:pt x="1797225" y="407340"/>
                  <a:pt x="1804398" y="384085"/>
                  <a:pt x="1778000" y="436880"/>
                </a:cubicBezTo>
                <a:cubicBezTo>
                  <a:pt x="1774613" y="453813"/>
                  <a:pt x="1760117" y="472234"/>
                  <a:pt x="1767840" y="487680"/>
                </a:cubicBezTo>
                <a:cubicBezTo>
                  <a:pt x="1772629" y="497259"/>
                  <a:pt x="1788741" y="482309"/>
                  <a:pt x="1798320" y="477520"/>
                </a:cubicBezTo>
                <a:cubicBezTo>
                  <a:pt x="1809242" y="472059"/>
                  <a:pt x="1819419" y="465017"/>
                  <a:pt x="1828800" y="457200"/>
                </a:cubicBezTo>
                <a:cubicBezTo>
                  <a:pt x="1839838" y="448002"/>
                  <a:pt x="1846805" y="433849"/>
                  <a:pt x="1859280" y="426720"/>
                </a:cubicBezTo>
                <a:cubicBezTo>
                  <a:pt x="1867610" y="421960"/>
                  <a:pt x="1946903" y="407441"/>
                  <a:pt x="1950720" y="406400"/>
                </a:cubicBezTo>
                <a:cubicBezTo>
                  <a:pt x="1971384" y="400764"/>
                  <a:pt x="1990809" y="390896"/>
                  <a:pt x="2011680" y="386080"/>
                </a:cubicBezTo>
                <a:cubicBezTo>
                  <a:pt x="2035014" y="380695"/>
                  <a:pt x="2059131" y="379561"/>
                  <a:pt x="2082800" y="375920"/>
                </a:cubicBezTo>
                <a:cubicBezTo>
                  <a:pt x="2103161" y="372788"/>
                  <a:pt x="2123440" y="369147"/>
                  <a:pt x="2143760" y="365760"/>
                </a:cubicBezTo>
                <a:cubicBezTo>
                  <a:pt x="2285838" y="406354"/>
                  <a:pt x="2163012" y="347849"/>
                  <a:pt x="2235200" y="528320"/>
                </a:cubicBezTo>
                <a:cubicBezTo>
                  <a:pt x="2240825" y="542382"/>
                  <a:pt x="2246717" y="500005"/>
                  <a:pt x="2255520" y="487680"/>
                </a:cubicBezTo>
                <a:cubicBezTo>
                  <a:pt x="2263871" y="475988"/>
                  <a:pt x="2277649" y="468892"/>
                  <a:pt x="2286000" y="457200"/>
                </a:cubicBezTo>
                <a:cubicBezTo>
                  <a:pt x="2294803" y="444875"/>
                  <a:pt x="2298293" y="429403"/>
                  <a:pt x="2306320" y="416560"/>
                </a:cubicBezTo>
                <a:cubicBezTo>
                  <a:pt x="2315295" y="402201"/>
                  <a:pt x="2327407" y="390009"/>
                  <a:pt x="2336800" y="375920"/>
                </a:cubicBezTo>
                <a:cubicBezTo>
                  <a:pt x="2347754" y="359489"/>
                  <a:pt x="2353316" y="339084"/>
                  <a:pt x="2367280" y="325120"/>
                </a:cubicBezTo>
                <a:cubicBezTo>
                  <a:pt x="2374853" y="317547"/>
                  <a:pt x="2387600" y="318347"/>
                  <a:pt x="2397760" y="314960"/>
                </a:cubicBezTo>
                <a:cubicBezTo>
                  <a:pt x="2435053" y="370899"/>
                  <a:pt x="2430756" y="350634"/>
                  <a:pt x="2407920" y="457200"/>
                </a:cubicBezTo>
                <a:cubicBezTo>
                  <a:pt x="2405361" y="469140"/>
                  <a:pt x="2377440" y="480907"/>
                  <a:pt x="2387600" y="487680"/>
                </a:cubicBezTo>
                <a:cubicBezTo>
                  <a:pt x="2401968" y="497259"/>
                  <a:pt x="2421467" y="480907"/>
                  <a:pt x="2438400" y="477520"/>
                </a:cubicBezTo>
                <a:cubicBezTo>
                  <a:pt x="2481993" y="390334"/>
                  <a:pt x="2431757" y="474003"/>
                  <a:pt x="2489200" y="416560"/>
                </a:cubicBezTo>
                <a:cubicBezTo>
                  <a:pt x="2497834" y="407926"/>
                  <a:pt x="2499165" y="392552"/>
                  <a:pt x="2509520" y="386080"/>
                </a:cubicBezTo>
                <a:cubicBezTo>
                  <a:pt x="2527683" y="374728"/>
                  <a:pt x="2570480" y="365760"/>
                  <a:pt x="2570480" y="365760"/>
                </a:cubicBezTo>
                <a:cubicBezTo>
                  <a:pt x="2580640" y="355600"/>
                  <a:pt x="2587549" y="340438"/>
                  <a:pt x="2600960" y="335280"/>
                </a:cubicBezTo>
                <a:cubicBezTo>
                  <a:pt x="2633195" y="322882"/>
                  <a:pt x="2702560" y="314960"/>
                  <a:pt x="2702560" y="314960"/>
                </a:cubicBezTo>
                <a:cubicBezTo>
                  <a:pt x="2735928" y="415065"/>
                  <a:pt x="2703093" y="302705"/>
                  <a:pt x="2692400" y="548640"/>
                </a:cubicBezTo>
                <a:cubicBezTo>
                  <a:pt x="2691935" y="559339"/>
                  <a:pt x="2699173" y="568960"/>
                  <a:pt x="2702560" y="579120"/>
                </a:cubicBezTo>
                <a:cubicBezTo>
                  <a:pt x="2709333" y="565573"/>
                  <a:pt x="2714077" y="550805"/>
                  <a:pt x="2722880" y="538480"/>
                </a:cubicBezTo>
                <a:cubicBezTo>
                  <a:pt x="2731231" y="526788"/>
                  <a:pt x="2746231" y="520475"/>
                  <a:pt x="2753360" y="508000"/>
                </a:cubicBezTo>
                <a:cubicBezTo>
                  <a:pt x="2753712" y="507385"/>
                  <a:pt x="2768619" y="441941"/>
                  <a:pt x="2773680" y="436880"/>
                </a:cubicBezTo>
                <a:cubicBezTo>
                  <a:pt x="2781253" y="429307"/>
                  <a:pt x="2794000" y="430107"/>
                  <a:pt x="2804160" y="426720"/>
                </a:cubicBezTo>
                <a:cubicBezTo>
                  <a:pt x="2817707" y="413173"/>
                  <a:pt x="2833665" y="401669"/>
                  <a:pt x="2844800" y="386080"/>
                </a:cubicBezTo>
                <a:cubicBezTo>
                  <a:pt x="2880118" y="336635"/>
                  <a:pt x="2816576" y="366890"/>
                  <a:pt x="2895600" y="335280"/>
                </a:cubicBezTo>
                <a:cubicBezTo>
                  <a:pt x="2915487" y="327325"/>
                  <a:pt x="2956560" y="314960"/>
                  <a:pt x="2956560" y="314960"/>
                </a:cubicBezTo>
                <a:cubicBezTo>
                  <a:pt x="2949787" y="342053"/>
                  <a:pt x="2940189" y="368594"/>
                  <a:pt x="2936240" y="396240"/>
                </a:cubicBezTo>
                <a:cubicBezTo>
                  <a:pt x="2932853" y="419947"/>
                  <a:pt x="2930776" y="443878"/>
                  <a:pt x="2926080" y="467360"/>
                </a:cubicBezTo>
                <a:cubicBezTo>
                  <a:pt x="2921097" y="492276"/>
                  <a:pt x="2906615" y="516450"/>
                  <a:pt x="2895600" y="538480"/>
                </a:cubicBezTo>
                <a:lnTo>
                  <a:pt x="2875280" y="640080"/>
                </a:lnTo>
                <a:cubicBezTo>
                  <a:pt x="2871893" y="657013"/>
                  <a:pt x="2854332" y="704365"/>
                  <a:pt x="2865120" y="690880"/>
                </a:cubicBezTo>
                <a:cubicBezTo>
                  <a:pt x="3003906" y="517398"/>
                  <a:pt x="2824745" y="751415"/>
                  <a:pt x="2926080" y="589280"/>
                </a:cubicBezTo>
                <a:cubicBezTo>
                  <a:pt x="2933695" y="577096"/>
                  <a:pt x="2947584" y="570020"/>
                  <a:pt x="2956560" y="558800"/>
                </a:cubicBezTo>
                <a:cubicBezTo>
                  <a:pt x="2994176" y="511780"/>
                  <a:pt x="3008356" y="479355"/>
                  <a:pt x="3048000" y="436880"/>
                </a:cubicBezTo>
                <a:cubicBezTo>
                  <a:pt x="3080679" y="401866"/>
                  <a:pt x="3106762" y="356699"/>
                  <a:pt x="3149600" y="335280"/>
                </a:cubicBezTo>
                <a:cubicBezTo>
                  <a:pt x="3169920" y="325120"/>
                  <a:pt x="3191079" y="316489"/>
                  <a:pt x="3210560" y="304800"/>
                </a:cubicBezTo>
                <a:cubicBezTo>
                  <a:pt x="3225080" y="296088"/>
                  <a:pt x="3236398" y="282544"/>
                  <a:pt x="3251200" y="274320"/>
                </a:cubicBezTo>
                <a:cubicBezTo>
                  <a:pt x="3267143" y="265463"/>
                  <a:pt x="3285067" y="260773"/>
                  <a:pt x="3302000" y="254000"/>
                </a:cubicBezTo>
                <a:cubicBezTo>
                  <a:pt x="3312518" y="243482"/>
                  <a:pt x="3347536" y="198010"/>
                  <a:pt x="3373120" y="213360"/>
                </a:cubicBezTo>
                <a:cubicBezTo>
                  <a:pt x="3385094" y="220544"/>
                  <a:pt x="3379893" y="240453"/>
                  <a:pt x="3383280" y="254000"/>
                </a:cubicBezTo>
                <a:cubicBezTo>
                  <a:pt x="3358410" y="477826"/>
                  <a:pt x="3392060" y="249017"/>
                  <a:pt x="3352800" y="396240"/>
                </a:cubicBezTo>
                <a:cubicBezTo>
                  <a:pt x="3314092" y="541397"/>
                  <a:pt x="3358549" y="454392"/>
                  <a:pt x="3302000" y="548640"/>
                </a:cubicBezTo>
                <a:cubicBezTo>
                  <a:pt x="3298613" y="562187"/>
                  <a:pt x="3295676" y="575854"/>
                  <a:pt x="3291840" y="589280"/>
                </a:cubicBezTo>
                <a:cubicBezTo>
                  <a:pt x="3288898" y="599578"/>
                  <a:pt x="3270970" y="619760"/>
                  <a:pt x="3281680" y="619760"/>
                </a:cubicBezTo>
                <a:cubicBezTo>
                  <a:pt x="3296048" y="619760"/>
                  <a:pt x="3302000" y="599440"/>
                  <a:pt x="3312160" y="589280"/>
                </a:cubicBezTo>
                <a:cubicBezTo>
                  <a:pt x="3337362" y="513673"/>
                  <a:pt x="3298676" y="614586"/>
                  <a:pt x="3362960" y="518160"/>
                </a:cubicBezTo>
                <a:cubicBezTo>
                  <a:pt x="3373076" y="502985"/>
                  <a:pt x="3374423" y="483303"/>
                  <a:pt x="3383280" y="467360"/>
                </a:cubicBezTo>
                <a:cubicBezTo>
                  <a:pt x="3391504" y="452558"/>
                  <a:pt x="3404121" y="440642"/>
                  <a:pt x="3413760" y="426720"/>
                </a:cubicBezTo>
                <a:cubicBezTo>
                  <a:pt x="3434612" y="396601"/>
                  <a:pt x="3443308" y="354127"/>
                  <a:pt x="3474720" y="335280"/>
                </a:cubicBezTo>
                <a:cubicBezTo>
                  <a:pt x="3491653" y="325120"/>
                  <a:pt x="3510445" y="317556"/>
                  <a:pt x="3525520" y="304800"/>
                </a:cubicBezTo>
                <a:cubicBezTo>
                  <a:pt x="3692504" y="163506"/>
                  <a:pt x="3550358" y="261148"/>
                  <a:pt x="3637280" y="203200"/>
                </a:cubicBezTo>
                <a:cubicBezTo>
                  <a:pt x="3640667" y="220133"/>
                  <a:pt x="3647440" y="236731"/>
                  <a:pt x="3647440" y="254000"/>
                </a:cubicBezTo>
                <a:cubicBezTo>
                  <a:pt x="3647440" y="264710"/>
                  <a:pt x="3639877" y="274090"/>
                  <a:pt x="3637280" y="284480"/>
                </a:cubicBezTo>
                <a:cubicBezTo>
                  <a:pt x="3633092" y="301233"/>
                  <a:pt x="3633533" y="319246"/>
                  <a:pt x="3627120" y="335280"/>
                </a:cubicBezTo>
                <a:cubicBezTo>
                  <a:pt x="3591301" y="424827"/>
                  <a:pt x="3602792" y="351313"/>
                  <a:pt x="3586480" y="416560"/>
                </a:cubicBezTo>
                <a:cubicBezTo>
                  <a:pt x="3582292" y="433313"/>
                  <a:pt x="3582383" y="451191"/>
                  <a:pt x="3576320" y="467360"/>
                </a:cubicBezTo>
                <a:cubicBezTo>
                  <a:pt x="3572033" y="478793"/>
                  <a:pt x="3547366" y="489206"/>
                  <a:pt x="3556000" y="497840"/>
                </a:cubicBezTo>
                <a:cubicBezTo>
                  <a:pt x="3564634" y="506474"/>
                  <a:pt x="3577846" y="486154"/>
                  <a:pt x="3586480" y="477520"/>
                </a:cubicBezTo>
                <a:cubicBezTo>
                  <a:pt x="3670949" y="393051"/>
                  <a:pt x="3588692" y="452338"/>
                  <a:pt x="3657600" y="406400"/>
                </a:cubicBezTo>
                <a:cubicBezTo>
                  <a:pt x="3691992" y="337616"/>
                  <a:pt x="3662196" y="390112"/>
                  <a:pt x="3718560" y="314960"/>
                </a:cubicBezTo>
                <a:cubicBezTo>
                  <a:pt x="3725886" y="305191"/>
                  <a:pt x="3729499" y="292297"/>
                  <a:pt x="3738880" y="284480"/>
                </a:cubicBezTo>
                <a:cubicBezTo>
                  <a:pt x="3750515" y="274784"/>
                  <a:pt x="3767195" y="272963"/>
                  <a:pt x="3779520" y="264160"/>
                </a:cubicBezTo>
                <a:cubicBezTo>
                  <a:pt x="3791212" y="255809"/>
                  <a:pt x="3798505" y="242301"/>
                  <a:pt x="3810000" y="233680"/>
                </a:cubicBezTo>
                <a:cubicBezTo>
                  <a:pt x="3825798" y="221832"/>
                  <a:pt x="3845002" y="215048"/>
                  <a:pt x="3860800" y="203200"/>
                </a:cubicBezTo>
                <a:cubicBezTo>
                  <a:pt x="3872295" y="194579"/>
                  <a:pt x="3880242" y="181918"/>
                  <a:pt x="3891280" y="172720"/>
                </a:cubicBezTo>
                <a:cubicBezTo>
                  <a:pt x="3900661" y="164903"/>
                  <a:pt x="3911600" y="159173"/>
                  <a:pt x="3921760" y="152400"/>
                </a:cubicBezTo>
                <a:cubicBezTo>
                  <a:pt x="3914987" y="179493"/>
                  <a:pt x="3906031" y="206133"/>
                  <a:pt x="3901440" y="233680"/>
                </a:cubicBezTo>
                <a:cubicBezTo>
                  <a:pt x="3898053" y="254000"/>
                  <a:pt x="3895320" y="274440"/>
                  <a:pt x="3891280" y="294640"/>
                </a:cubicBezTo>
                <a:cubicBezTo>
                  <a:pt x="3886630" y="317888"/>
                  <a:pt x="3864668" y="394795"/>
                  <a:pt x="3860800" y="406400"/>
                </a:cubicBezTo>
                <a:cubicBezTo>
                  <a:pt x="3855033" y="423702"/>
                  <a:pt x="3846247" y="439898"/>
                  <a:pt x="3840480" y="457200"/>
                </a:cubicBezTo>
                <a:cubicBezTo>
                  <a:pt x="3836064" y="470447"/>
                  <a:pt x="3822574" y="486222"/>
                  <a:pt x="3830320" y="497840"/>
                </a:cubicBezTo>
                <a:cubicBezTo>
                  <a:pt x="3836261" y="506751"/>
                  <a:pt x="3850640" y="491067"/>
                  <a:pt x="3860800" y="487680"/>
                </a:cubicBezTo>
                <a:lnTo>
                  <a:pt x="3942080" y="406400"/>
                </a:lnTo>
                <a:cubicBezTo>
                  <a:pt x="3952240" y="396240"/>
                  <a:pt x="3960605" y="383890"/>
                  <a:pt x="3972560" y="375920"/>
                </a:cubicBezTo>
                <a:cubicBezTo>
                  <a:pt x="4003040" y="355600"/>
                  <a:pt x="4032936" y="334375"/>
                  <a:pt x="4064000" y="314960"/>
                </a:cubicBezTo>
                <a:cubicBezTo>
                  <a:pt x="4090507" y="298393"/>
                  <a:pt x="4142739" y="269009"/>
                  <a:pt x="4175760" y="254000"/>
                </a:cubicBezTo>
                <a:cubicBezTo>
                  <a:pt x="4199240" y="243327"/>
                  <a:pt x="4222933" y="233099"/>
                  <a:pt x="4246880" y="223520"/>
                </a:cubicBezTo>
                <a:cubicBezTo>
                  <a:pt x="4256824" y="219543"/>
                  <a:pt x="4267781" y="218149"/>
                  <a:pt x="4277360" y="213360"/>
                </a:cubicBezTo>
                <a:cubicBezTo>
                  <a:pt x="4365243" y="169418"/>
                  <a:pt x="4291247" y="192108"/>
                  <a:pt x="4368800" y="172720"/>
                </a:cubicBezTo>
                <a:cubicBezTo>
                  <a:pt x="4410958" y="235957"/>
                  <a:pt x="4382415" y="175766"/>
                  <a:pt x="4358640" y="294640"/>
                </a:cubicBezTo>
                <a:cubicBezTo>
                  <a:pt x="4357033" y="302673"/>
                  <a:pt x="4343538" y="374341"/>
                  <a:pt x="4338320" y="386080"/>
                </a:cubicBezTo>
                <a:cubicBezTo>
                  <a:pt x="4330300" y="404125"/>
                  <a:pt x="4316671" y="419217"/>
                  <a:pt x="4307840" y="436880"/>
                </a:cubicBezTo>
                <a:cubicBezTo>
                  <a:pt x="4303051" y="446459"/>
                  <a:pt x="4300622" y="457062"/>
                  <a:pt x="4297680" y="467360"/>
                </a:cubicBezTo>
                <a:cubicBezTo>
                  <a:pt x="4293844" y="480786"/>
                  <a:pt x="4293765" y="495511"/>
                  <a:pt x="4287520" y="508000"/>
                </a:cubicBezTo>
                <a:cubicBezTo>
                  <a:pt x="4276598" y="529843"/>
                  <a:pt x="4254603" y="545792"/>
                  <a:pt x="4246880" y="568960"/>
                </a:cubicBezTo>
                <a:cubicBezTo>
                  <a:pt x="4243493" y="579120"/>
                  <a:pt x="4240939" y="589596"/>
                  <a:pt x="4236720" y="599440"/>
                </a:cubicBezTo>
                <a:cubicBezTo>
                  <a:pt x="4230754" y="613361"/>
                  <a:pt x="4216400" y="624934"/>
                  <a:pt x="4216400" y="640080"/>
                </a:cubicBezTo>
                <a:cubicBezTo>
                  <a:pt x="4216400" y="652291"/>
                  <a:pt x="4231259" y="620522"/>
                  <a:pt x="4236720" y="609600"/>
                </a:cubicBezTo>
                <a:cubicBezTo>
                  <a:pt x="4241509" y="600021"/>
                  <a:pt x="4241567" y="588419"/>
                  <a:pt x="4246880" y="579120"/>
                </a:cubicBezTo>
                <a:cubicBezTo>
                  <a:pt x="4255281" y="564418"/>
                  <a:pt x="4267649" y="552352"/>
                  <a:pt x="4277360" y="538480"/>
                </a:cubicBezTo>
                <a:cubicBezTo>
                  <a:pt x="4291365" y="518473"/>
                  <a:pt x="4302366" y="496281"/>
                  <a:pt x="4318000" y="477520"/>
                </a:cubicBezTo>
                <a:cubicBezTo>
                  <a:pt x="4334933" y="457200"/>
                  <a:pt x="4353632" y="438229"/>
                  <a:pt x="4368800" y="416560"/>
                </a:cubicBezTo>
                <a:cubicBezTo>
                  <a:pt x="4377485" y="404152"/>
                  <a:pt x="4381765" y="389160"/>
                  <a:pt x="4389120" y="375920"/>
                </a:cubicBezTo>
                <a:cubicBezTo>
                  <a:pt x="4401212" y="354154"/>
                  <a:pt x="4430990" y="303570"/>
                  <a:pt x="4450080" y="284480"/>
                </a:cubicBezTo>
                <a:cubicBezTo>
                  <a:pt x="4458714" y="275846"/>
                  <a:pt x="4470400" y="270933"/>
                  <a:pt x="4480560" y="264160"/>
                </a:cubicBezTo>
                <a:cubicBezTo>
                  <a:pt x="4487333" y="254000"/>
                  <a:pt x="4492246" y="242314"/>
                  <a:pt x="4500880" y="233680"/>
                </a:cubicBezTo>
                <a:cubicBezTo>
                  <a:pt x="4568613" y="165947"/>
                  <a:pt x="4497493" y="264160"/>
                  <a:pt x="4551680" y="182880"/>
                </a:cubicBezTo>
                <a:cubicBezTo>
                  <a:pt x="4555067" y="193040"/>
                  <a:pt x="4561840" y="202650"/>
                  <a:pt x="4561840" y="213360"/>
                </a:cubicBezTo>
                <a:cubicBezTo>
                  <a:pt x="4561840" y="227324"/>
                  <a:pt x="4554709" y="240369"/>
                  <a:pt x="4551680" y="254000"/>
                </a:cubicBezTo>
                <a:cubicBezTo>
                  <a:pt x="4547934" y="270857"/>
                  <a:pt x="4547583" y="288631"/>
                  <a:pt x="4541520" y="304800"/>
                </a:cubicBezTo>
                <a:cubicBezTo>
                  <a:pt x="4537233" y="316233"/>
                  <a:pt x="4526661" y="324358"/>
                  <a:pt x="4521200" y="335280"/>
                </a:cubicBezTo>
                <a:cubicBezTo>
                  <a:pt x="4508875" y="359929"/>
                  <a:pt x="4496253" y="439663"/>
                  <a:pt x="4490720" y="447040"/>
                </a:cubicBezTo>
                <a:lnTo>
                  <a:pt x="4460240" y="487680"/>
                </a:lnTo>
                <a:cubicBezTo>
                  <a:pt x="4458117" y="494048"/>
                  <a:pt x="4436441" y="556480"/>
                  <a:pt x="4439920" y="558800"/>
                </a:cubicBezTo>
                <a:cubicBezTo>
                  <a:pt x="4452522" y="567201"/>
                  <a:pt x="4467013" y="545253"/>
                  <a:pt x="4480560" y="538480"/>
                </a:cubicBezTo>
                <a:cubicBezTo>
                  <a:pt x="4501790" y="506635"/>
                  <a:pt x="4512998" y="487916"/>
                  <a:pt x="4541520" y="457200"/>
                </a:cubicBezTo>
                <a:cubicBezTo>
                  <a:pt x="4570851" y="425613"/>
                  <a:pt x="4606032" y="399420"/>
                  <a:pt x="4632960" y="365760"/>
                </a:cubicBezTo>
                <a:cubicBezTo>
                  <a:pt x="4661083" y="330607"/>
                  <a:pt x="4722675" y="249782"/>
                  <a:pt x="4754880" y="233680"/>
                </a:cubicBezTo>
                <a:cubicBezTo>
                  <a:pt x="4803398" y="209421"/>
                  <a:pt x="4795290" y="214774"/>
                  <a:pt x="4846320" y="182880"/>
                </a:cubicBezTo>
                <a:cubicBezTo>
                  <a:pt x="4856675" y="176408"/>
                  <a:pt x="4867419" y="170377"/>
                  <a:pt x="4876800" y="162560"/>
                </a:cubicBezTo>
                <a:cubicBezTo>
                  <a:pt x="4887838" y="153362"/>
                  <a:pt x="4897120" y="142240"/>
                  <a:pt x="4907280" y="132080"/>
                </a:cubicBezTo>
                <a:cubicBezTo>
                  <a:pt x="4910667" y="142240"/>
                  <a:pt x="4918410" y="151894"/>
                  <a:pt x="4917440" y="162560"/>
                </a:cubicBezTo>
                <a:cubicBezTo>
                  <a:pt x="4911410" y="228893"/>
                  <a:pt x="4895271" y="239226"/>
                  <a:pt x="4876800" y="294640"/>
                </a:cubicBezTo>
                <a:cubicBezTo>
                  <a:pt x="4872384" y="307887"/>
                  <a:pt x="4870652" y="321905"/>
                  <a:pt x="4866640" y="335280"/>
                </a:cubicBezTo>
                <a:cubicBezTo>
                  <a:pt x="4860485" y="355796"/>
                  <a:pt x="4853093" y="375920"/>
                  <a:pt x="4846320" y="396240"/>
                </a:cubicBezTo>
                <a:lnTo>
                  <a:pt x="4826000" y="457200"/>
                </a:lnTo>
                <a:cubicBezTo>
                  <a:pt x="4822613" y="467360"/>
                  <a:pt x="4808267" y="495253"/>
                  <a:pt x="4815840" y="487680"/>
                </a:cubicBezTo>
                <a:cubicBezTo>
                  <a:pt x="4826000" y="477520"/>
                  <a:pt x="4837039" y="468169"/>
                  <a:pt x="4846320" y="457200"/>
                </a:cubicBezTo>
                <a:cubicBezTo>
                  <a:pt x="4874335" y="424092"/>
                  <a:pt x="4927600" y="355600"/>
                  <a:pt x="4927600" y="355600"/>
                </a:cubicBezTo>
                <a:cubicBezTo>
                  <a:pt x="4930987" y="342053"/>
                  <a:pt x="4932259" y="327795"/>
                  <a:pt x="4937760" y="314960"/>
                </a:cubicBezTo>
                <a:cubicBezTo>
                  <a:pt x="4942570" y="303737"/>
                  <a:pt x="4950039" y="293670"/>
                  <a:pt x="4958080" y="284480"/>
                </a:cubicBezTo>
                <a:cubicBezTo>
                  <a:pt x="5029011" y="203416"/>
                  <a:pt x="4991856" y="256608"/>
                  <a:pt x="5090160" y="182880"/>
                </a:cubicBezTo>
                <a:lnTo>
                  <a:pt x="5130800" y="152400"/>
                </a:lnTo>
                <a:cubicBezTo>
                  <a:pt x="5124631" y="201753"/>
                  <a:pt x="5122116" y="237936"/>
                  <a:pt x="5110480" y="284480"/>
                </a:cubicBezTo>
                <a:cubicBezTo>
                  <a:pt x="5107883" y="294870"/>
                  <a:pt x="5105109" y="305381"/>
                  <a:pt x="5100320" y="314960"/>
                </a:cubicBezTo>
                <a:cubicBezTo>
                  <a:pt x="5094859" y="325882"/>
                  <a:pt x="5086773" y="335280"/>
                  <a:pt x="5080000" y="345440"/>
                </a:cubicBezTo>
                <a:cubicBezTo>
                  <a:pt x="5076613" y="358987"/>
                  <a:pt x="5059966" y="376206"/>
                  <a:pt x="5069840" y="386080"/>
                </a:cubicBezTo>
                <a:cubicBezTo>
                  <a:pt x="5078474" y="394714"/>
                  <a:pt x="5090939" y="373577"/>
                  <a:pt x="5100320" y="365760"/>
                </a:cubicBezTo>
                <a:cubicBezTo>
                  <a:pt x="5111358" y="356562"/>
                  <a:pt x="5120640" y="345440"/>
                  <a:pt x="5130800" y="335280"/>
                </a:cubicBezTo>
                <a:cubicBezTo>
                  <a:pt x="5142112" y="301345"/>
                  <a:pt x="5138109" y="304442"/>
                  <a:pt x="5161280" y="274320"/>
                </a:cubicBezTo>
                <a:cubicBezTo>
                  <a:pt x="5207209" y="214613"/>
                  <a:pt x="5233142" y="170400"/>
                  <a:pt x="5293360" y="132080"/>
                </a:cubicBezTo>
                <a:cubicBezTo>
                  <a:pt x="5312527" y="119883"/>
                  <a:pt x="5334376" y="112479"/>
                  <a:pt x="5354320" y="101600"/>
                </a:cubicBezTo>
                <a:cubicBezTo>
                  <a:pt x="5371656" y="92144"/>
                  <a:pt x="5386785" y="78454"/>
                  <a:pt x="5405120" y="71120"/>
                </a:cubicBezTo>
                <a:cubicBezTo>
                  <a:pt x="5421154" y="64707"/>
                  <a:pt x="5439167" y="65148"/>
                  <a:pt x="5455920" y="60960"/>
                </a:cubicBezTo>
                <a:cubicBezTo>
                  <a:pt x="5466310" y="58363"/>
                  <a:pt x="5476240" y="54187"/>
                  <a:pt x="5486400" y="50800"/>
                </a:cubicBezTo>
                <a:cubicBezTo>
                  <a:pt x="5493173" y="64347"/>
                  <a:pt x="5506720" y="76294"/>
                  <a:pt x="5506720" y="91440"/>
                </a:cubicBezTo>
                <a:cubicBezTo>
                  <a:pt x="5506720" y="112859"/>
                  <a:pt x="5492036" y="131736"/>
                  <a:pt x="5486400" y="152400"/>
                </a:cubicBezTo>
                <a:cubicBezTo>
                  <a:pt x="5481856" y="169060"/>
                  <a:pt x="5479986" y="186343"/>
                  <a:pt x="5476240" y="203200"/>
                </a:cubicBezTo>
                <a:cubicBezTo>
                  <a:pt x="5473211" y="216831"/>
                  <a:pt x="5469109" y="230209"/>
                  <a:pt x="5466080" y="243840"/>
                </a:cubicBezTo>
                <a:cubicBezTo>
                  <a:pt x="5462334" y="260697"/>
                  <a:pt x="5462933" y="278860"/>
                  <a:pt x="5455920" y="294640"/>
                </a:cubicBezTo>
                <a:cubicBezTo>
                  <a:pt x="5449043" y="310114"/>
                  <a:pt x="5435600" y="321733"/>
                  <a:pt x="5425440" y="335280"/>
                </a:cubicBezTo>
                <a:cubicBezTo>
                  <a:pt x="5422053" y="352213"/>
                  <a:pt x="5423848" y="371087"/>
                  <a:pt x="5415280" y="386080"/>
                </a:cubicBezTo>
                <a:cubicBezTo>
                  <a:pt x="5409222" y="396682"/>
                  <a:pt x="5392428" y="396865"/>
                  <a:pt x="5384800" y="406400"/>
                </a:cubicBezTo>
                <a:cubicBezTo>
                  <a:pt x="5378110" y="414763"/>
                  <a:pt x="5365061" y="432091"/>
                  <a:pt x="5374640" y="436880"/>
                </a:cubicBezTo>
                <a:cubicBezTo>
                  <a:pt x="5385562" y="442341"/>
                  <a:pt x="5395849" y="424507"/>
                  <a:pt x="5405120" y="416560"/>
                </a:cubicBezTo>
                <a:cubicBezTo>
                  <a:pt x="5462454" y="367417"/>
                  <a:pt x="5432461" y="391311"/>
                  <a:pt x="5466080" y="335280"/>
                </a:cubicBezTo>
                <a:cubicBezTo>
                  <a:pt x="5522831" y="240695"/>
                  <a:pt x="5485149" y="305462"/>
                  <a:pt x="5547360" y="233680"/>
                </a:cubicBezTo>
                <a:cubicBezTo>
                  <a:pt x="5578884" y="197306"/>
                  <a:pt x="5604764" y="155956"/>
                  <a:pt x="5638800" y="121920"/>
                </a:cubicBezTo>
                <a:cubicBezTo>
                  <a:pt x="5659120" y="101600"/>
                  <a:pt x="5678400" y="80184"/>
                  <a:pt x="5699760" y="60960"/>
                </a:cubicBezTo>
                <a:cubicBezTo>
                  <a:pt x="5830097" y="-56343"/>
                  <a:pt x="5662070" y="108810"/>
                  <a:pt x="5770880" y="0"/>
                </a:cubicBezTo>
                <a:cubicBezTo>
                  <a:pt x="5774267" y="16933"/>
                  <a:pt x="5781040" y="33531"/>
                  <a:pt x="5781040" y="50800"/>
                </a:cubicBezTo>
                <a:cubicBezTo>
                  <a:pt x="5781040" y="68069"/>
                  <a:pt x="5774626" y="84743"/>
                  <a:pt x="5770880" y="101600"/>
                </a:cubicBezTo>
                <a:cubicBezTo>
                  <a:pt x="5754361" y="175937"/>
                  <a:pt x="5752474" y="157776"/>
                  <a:pt x="5709920" y="264160"/>
                </a:cubicBezTo>
                <a:cubicBezTo>
                  <a:pt x="5699174" y="291026"/>
                  <a:pt x="5686458" y="317368"/>
                  <a:pt x="5679440" y="345440"/>
                </a:cubicBezTo>
                <a:cubicBezTo>
                  <a:pt x="5674284" y="366063"/>
                  <a:pt x="5667865" y="396154"/>
                  <a:pt x="5659120" y="416560"/>
                </a:cubicBezTo>
                <a:cubicBezTo>
                  <a:pt x="5653154" y="430481"/>
                  <a:pt x="5644766" y="443279"/>
                  <a:pt x="5638800" y="457200"/>
                </a:cubicBezTo>
                <a:cubicBezTo>
                  <a:pt x="5634581" y="467044"/>
                  <a:pt x="5619061" y="482891"/>
                  <a:pt x="5628640" y="487680"/>
                </a:cubicBezTo>
                <a:cubicBezTo>
                  <a:pt x="5639562" y="493141"/>
                  <a:pt x="5648960" y="474133"/>
                  <a:pt x="5659120" y="467360"/>
                </a:cubicBezTo>
                <a:cubicBezTo>
                  <a:pt x="5684547" y="365652"/>
                  <a:pt x="5646316" y="470004"/>
                  <a:pt x="5699760" y="416560"/>
                </a:cubicBezTo>
                <a:cubicBezTo>
                  <a:pt x="5707333" y="408987"/>
                  <a:pt x="5703064" y="394307"/>
                  <a:pt x="5709920" y="386080"/>
                </a:cubicBezTo>
                <a:cubicBezTo>
                  <a:pt x="5720760" y="373071"/>
                  <a:pt x="5737013" y="365760"/>
                  <a:pt x="5750560" y="355600"/>
                </a:cubicBezTo>
                <a:cubicBezTo>
                  <a:pt x="5757333" y="342053"/>
                  <a:pt x="5762077" y="327285"/>
                  <a:pt x="5770880" y="314960"/>
                </a:cubicBezTo>
                <a:cubicBezTo>
                  <a:pt x="5793078" y="283883"/>
                  <a:pt x="5813737" y="279694"/>
                  <a:pt x="5842000" y="254000"/>
                </a:cubicBezTo>
                <a:cubicBezTo>
                  <a:pt x="5866807" y="231448"/>
                  <a:pt x="5883133" y="197873"/>
                  <a:pt x="5913120" y="182880"/>
                </a:cubicBezTo>
                <a:cubicBezTo>
                  <a:pt x="6024299" y="127291"/>
                  <a:pt x="5978799" y="144054"/>
                  <a:pt x="6045200" y="121920"/>
                </a:cubicBezTo>
                <a:cubicBezTo>
                  <a:pt x="6041813" y="142240"/>
                  <a:pt x="6040036" y="162895"/>
                  <a:pt x="6035040" y="182880"/>
                </a:cubicBezTo>
                <a:cubicBezTo>
                  <a:pt x="6022485" y="233099"/>
                  <a:pt x="6015421" y="242437"/>
                  <a:pt x="5994400" y="284480"/>
                </a:cubicBezTo>
                <a:cubicBezTo>
                  <a:pt x="5987627" y="325120"/>
                  <a:pt x="5984073" y="366430"/>
                  <a:pt x="5974080" y="406400"/>
                </a:cubicBezTo>
                <a:cubicBezTo>
                  <a:pt x="5970693" y="419947"/>
                  <a:pt x="5968823" y="433965"/>
                  <a:pt x="5963920" y="447040"/>
                </a:cubicBezTo>
                <a:cubicBezTo>
                  <a:pt x="5958602" y="461221"/>
                  <a:pt x="5950373" y="474133"/>
                  <a:pt x="5943600" y="487680"/>
                </a:cubicBezTo>
                <a:cubicBezTo>
                  <a:pt x="5940213" y="504613"/>
                  <a:pt x="5925717" y="523034"/>
                  <a:pt x="5933440" y="538480"/>
                </a:cubicBezTo>
                <a:cubicBezTo>
                  <a:pt x="5938229" y="548059"/>
                  <a:pt x="5955789" y="535290"/>
                  <a:pt x="5963920" y="528320"/>
                </a:cubicBezTo>
                <a:cubicBezTo>
                  <a:pt x="6025267" y="475737"/>
                  <a:pt x="5987008" y="489901"/>
                  <a:pt x="6024880" y="436880"/>
                </a:cubicBezTo>
                <a:cubicBezTo>
                  <a:pt x="6033231" y="425188"/>
                  <a:pt x="6045200" y="416560"/>
                  <a:pt x="6055360" y="406400"/>
                </a:cubicBezTo>
                <a:cubicBezTo>
                  <a:pt x="6076273" y="343660"/>
                  <a:pt x="6050941" y="407948"/>
                  <a:pt x="6106160" y="325120"/>
                </a:cubicBezTo>
                <a:cubicBezTo>
                  <a:pt x="6142031" y="271314"/>
                  <a:pt x="6104502" y="291806"/>
                  <a:pt x="6156960" y="274320"/>
                </a:cubicBezTo>
                <a:cubicBezTo>
                  <a:pt x="6170507" y="260773"/>
                  <a:pt x="6185838" y="248802"/>
                  <a:pt x="6197600" y="233680"/>
                </a:cubicBezTo>
                <a:cubicBezTo>
                  <a:pt x="6256985" y="157327"/>
                  <a:pt x="6197660" y="203160"/>
                  <a:pt x="6258560" y="162560"/>
                </a:cubicBezTo>
                <a:cubicBezTo>
                  <a:pt x="6265333" y="152400"/>
                  <a:pt x="6269345" y="139708"/>
                  <a:pt x="6278880" y="132080"/>
                </a:cubicBezTo>
                <a:cubicBezTo>
                  <a:pt x="6287243" y="125390"/>
                  <a:pt x="6305383" y="111976"/>
                  <a:pt x="6309360" y="121920"/>
                </a:cubicBezTo>
                <a:cubicBezTo>
                  <a:pt x="6317011" y="141047"/>
                  <a:pt x="6302885" y="162612"/>
                  <a:pt x="6299200" y="182880"/>
                </a:cubicBezTo>
                <a:cubicBezTo>
                  <a:pt x="6289622" y="235557"/>
                  <a:pt x="6286365" y="238505"/>
                  <a:pt x="6278880" y="294640"/>
                </a:cubicBezTo>
                <a:cubicBezTo>
                  <a:pt x="6263054" y="413337"/>
                  <a:pt x="6282282" y="352176"/>
                  <a:pt x="6248400" y="436880"/>
                </a:cubicBezTo>
                <a:cubicBezTo>
                  <a:pt x="6251787" y="460587"/>
                  <a:pt x="6247850" y="486581"/>
                  <a:pt x="6258560" y="508000"/>
                </a:cubicBezTo>
                <a:cubicBezTo>
                  <a:pt x="6263349" y="517579"/>
                  <a:pt x="6262495" y="486235"/>
                  <a:pt x="6268720" y="477520"/>
                </a:cubicBezTo>
                <a:cubicBezTo>
                  <a:pt x="6279855" y="461931"/>
                  <a:pt x="6296632" y="451199"/>
                  <a:pt x="6309360" y="436880"/>
                </a:cubicBezTo>
                <a:cubicBezTo>
                  <a:pt x="6323767" y="420672"/>
                  <a:pt x="6335347" y="402065"/>
                  <a:pt x="6350000" y="386080"/>
                </a:cubicBezTo>
                <a:cubicBezTo>
                  <a:pt x="6372655" y="361366"/>
                  <a:pt x="6397413" y="338667"/>
                  <a:pt x="6421120" y="314960"/>
                </a:cubicBezTo>
                <a:cubicBezTo>
                  <a:pt x="6448046" y="288034"/>
                  <a:pt x="6479680" y="253408"/>
                  <a:pt x="6512560" y="233680"/>
                </a:cubicBezTo>
                <a:cubicBezTo>
                  <a:pt x="6528199" y="224297"/>
                  <a:pt x="6547721" y="222743"/>
                  <a:pt x="6563360" y="213360"/>
                </a:cubicBezTo>
                <a:cubicBezTo>
                  <a:pt x="6693443" y="135310"/>
                  <a:pt x="6539325" y="202654"/>
                  <a:pt x="6664960" y="152400"/>
                </a:cubicBezTo>
                <a:cubicBezTo>
                  <a:pt x="6699511" y="204226"/>
                  <a:pt x="6686263" y="164461"/>
                  <a:pt x="6654800" y="233680"/>
                </a:cubicBezTo>
                <a:cubicBezTo>
                  <a:pt x="6610270" y="331647"/>
                  <a:pt x="6653797" y="257009"/>
                  <a:pt x="6624320" y="345440"/>
                </a:cubicBezTo>
                <a:cubicBezTo>
                  <a:pt x="6619531" y="359808"/>
                  <a:pt x="6609966" y="372159"/>
                  <a:pt x="6604000" y="386080"/>
                </a:cubicBezTo>
                <a:cubicBezTo>
                  <a:pt x="6593560" y="410440"/>
                  <a:pt x="6591045" y="431421"/>
                  <a:pt x="6583680" y="457200"/>
                </a:cubicBezTo>
                <a:cubicBezTo>
                  <a:pt x="6580738" y="467498"/>
                  <a:pt x="6577280" y="477652"/>
                  <a:pt x="6573520" y="487680"/>
                </a:cubicBezTo>
                <a:cubicBezTo>
                  <a:pt x="6520784" y="628308"/>
                  <a:pt x="6581984" y="470753"/>
                  <a:pt x="6532880" y="568960"/>
                </a:cubicBezTo>
                <a:cubicBezTo>
                  <a:pt x="6528091" y="578539"/>
                  <a:pt x="6513141" y="594651"/>
                  <a:pt x="6522720" y="599440"/>
                </a:cubicBezTo>
                <a:cubicBezTo>
                  <a:pt x="6533642" y="604901"/>
                  <a:pt x="6544566" y="587754"/>
                  <a:pt x="6553200" y="579120"/>
                </a:cubicBezTo>
                <a:cubicBezTo>
                  <a:pt x="6565174" y="567146"/>
                  <a:pt x="6572660" y="551337"/>
                  <a:pt x="6583680" y="538480"/>
                </a:cubicBezTo>
                <a:cubicBezTo>
                  <a:pt x="6593031" y="527571"/>
                  <a:pt x="6604000" y="518160"/>
                  <a:pt x="6614160" y="508000"/>
                </a:cubicBezTo>
                <a:cubicBezTo>
                  <a:pt x="6617547" y="497840"/>
                  <a:pt x="6618644" y="486602"/>
                  <a:pt x="6624320" y="477520"/>
                </a:cubicBezTo>
                <a:cubicBezTo>
                  <a:pt x="6635813" y="459131"/>
                  <a:pt x="6652205" y="444258"/>
                  <a:pt x="6664960" y="426720"/>
                </a:cubicBezTo>
                <a:cubicBezTo>
                  <a:pt x="6679324" y="406969"/>
                  <a:pt x="6693035" y="386701"/>
                  <a:pt x="6705600" y="365760"/>
                </a:cubicBezTo>
                <a:cubicBezTo>
                  <a:pt x="6713392" y="352773"/>
                  <a:pt x="6717117" y="337445"/>
                  <a:pt x="6725920" y="325120"/>
                </a:cubicBezTo>
                <a:cubicBezTo>
                  <a:pt x="6751129" y="289828"/>
                  <a:pt x="6787804" y="262312"/>
                  <a:pt x="6807200" y="223520"/>
                </a:cubicBezTo>
                <a:cubicBezTo>
                  <a:pt x="6843141" y="151638"/>
                  <a:pt x="6825078" y="181463"/>
                  <a:pt x="6858000" y="132080"/>
                </a:cubicBezTo>
                <a:cubicBezTo>
                  <a:pt x="6854613" y="165947"/>
                  <a:pt x="6853015" y="200040"/>
                  <a:pt x="6847840" y="233680"/>
                </a:cubicBezTo>
                <a:cubicBezTo>
                  <a:pt x="6846212" y="244265"/>
                  <a:pt x="6839441" y="253596"/>
                  <a:pt x="6837680" y="264160"/>
                </a:cubicBezTo>
                <a:cubicBezTo>
                  <a:pt x="6818499" y="379245"/>
                  <a:pt x="6847586" y="325501"/>
                  <a:pt x="6807200" y="386080"/>
                </a:cubicBezTo>
                <a:cubicBezTo>
                  <a:pt x="6803813" y="409787"/>
                  <a:pt x="6801736" y="433718"/>
                  <a:pt x="6797040" y="457200"/>
                </a:cubicBezTo>
                <a:cubicBezTo>
                  <a:pt x="6791563" y="484585"/>
                  <a:pt x="6767889" y="564974"/>
                  <a:pt x="6776720" y="538480"/>
                </a:cubicBezTo>
                <a:cubicBezTo>
                  <a:pt x="6792235" y="491936"/>
                  <a:pt x="6780454" y="516568"/>
                  <a:pt x="6817360" y="467360"/>
                </a:cubicBezTo>
                <a:cubicBezTo>
                  <a:pt x="6840221" y="398777"/>
                  <a:pt x="6808997" y="480740"/>
                  <a:pt x="6868160" y="386080"/>
                </a:cubicBezTo>
                <a:cubicBezTo>
                  <a:pt x="6873836" y="376998"/>
                  <a:pt x="6872644" y="364682"/>
                  <a:pt x="6878320" y="355600"/>
                </a:cubicBezTo>
                <a:cubicBezTo>
                  <a:pt x="6889813" y="337211"/>
                  <a:pt x="6907803" y="323395"/>
                  <a:pt x="6918960" y="304800"/>
                </a:cubicBezTo>
                <a:cubicBezTo>
                  <a:pt x="6928343" y="289161"/>
                  <a:pt x="6931124" y="270312"/>
                  <a:pt x="6939280" y="254000"/>
                </a:cubicBezTo>
                <a:cubicBezTo>
                  <a:pt x="6948111" y="236337"/>
                  <a:pt x="6960170" y="220462"/>
                  <a:pt x="6969760" y="203200"/>
                </a:cubicBezTo>
                <a:cubicBezTo>
                  <a:pt x="6977115" y="189960"/>
                  <a:pt x="6983307" y="176107"/>
                  <a:pt x="6990080" y="162560"/>
                </a:cubicBezTo>
                <a:cubicBezTo>
                  <a:pt x="6986693" y="220133"/>
                  <a:pt x="6987712" y="278136"/>
                  <a:pt x="6979920" y="335280"/>
                </a:cubicBezTo>
                <a:cubicBezTo>
                  <a:pt x="6957084" y="502741"/>
                  <a:pt x="6959600" y="326851"/>
                  <a:pt x="6959600" y="40640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250F1B9E-2235-4F79-AF6C-8E276A3926A0}"/>
              </a:ext>
            </a:extLst>
          </p:cNvPr>
          <p:cNvSpPr txBox="1"/>
          <p:nvPr/>
        </p:nvSpPr>
        <p:spPr>
          <a:xfrm rot="20934608">
            <a:off x="1630881" y="886613"/>
            <a:ext cx="3555782" cy="400110"/>
          </a:xfrm>
          <a:prstGeom prst="rect">
            <a:avLst/>
          </a:prstGeom>
          <a:noFill/>
        </p:spPr>
        <p:txBody>
          <a:bodyPr wrap="none" rtlCol="0">
            <a:spAutoFit/>
          </a:bodyPr>
          <a:lstStyle/>
          <a:p>
            <a:r>
              <a:rPr lang="en-US" sz="2000" dirty="0">
                <a:latin typeface="Comic Sans MS" panose="030F0702030302020204" pitchFamily="66" charset="0"/>
              </a:rPr>
              <a:t>MIT LICENSE HAHAHAHA</a:t>
            </a:r>
          </a:p>
        </p:txBody>
      </p:sp>
      <p:sp>
        <p:nvSpPr>
          <p:cNvPr id="13" name="Freeform: Shape 12">
            <a:extLst>
              <a:ext uri="{FF2B5EF4-FFF2-40B4-BE49-F238E27FC236}">
                <a16:creationId xmlns:a16="http://schemas.microsoft.com/office/drawing/2014/main" id="{4DD00297-DF93-442E-9D0C-1B1EA16E119E}"/>
              </a:ext>
            </a:extLst>
          </p:cNvPr>
          <p:cNvSpPr/>
          <p:nvPr/>
        </p:nvSpPr>
        <p:spPr>
          <a:xfrm>
            <a:off x="403480" y="594490"/>
            <a:ext cx="2045080" cy="932123"/>
          </a:xfrm>
          <a:custGeom>
            <a:avLst/>
            <a:gdLst>
              <a:gd name="connsiteX0" fmla="*/ 114680 w 2045080"/>
              <a:gd name="connsiteY0" fmla="*/ 299590 h 932123"/>
              <a:gd name="connsiteX1" fmla="*/ 84200 w 2045080"/>
              <a:gd name="connsiteY1" fmla="*/ 665350 h 932123"/>
              <a:gd name="connsiteX2" fmla="*/ 63880 w 2045080"/>
              <a:gd name="connsiteY2" fmla="*/ 726310 h 932123"/>
              <a:gd name="connsiteX3" fmla="*/ 53720 w 2045080"/>
              <a:gd name="connsiteY3" fmla="*/ 766950 h 932123"/>
              <a:gd name="connsiteX4" fmla="*/ 23240 w 2045080"/>
              <a:gd name="connsiteY4" fmla="*/ 848230 h 932123"/>
              <a:gd name="connsiteX5" fmla="*/ 13080 w 2045080"/>
              <a:gd name="connsiteY5" fmla="*/ 888870 h 932123"/>
              <a:gd name="connsiteX6" fmla="*/ 2920 w 2045080"/>
              <a:gd name="connsiteY6" fmla="*/ 919350 h 932123"/>
              <a:gd name="connsiteX7" fmla="*/ 33400 w 2045080"/>
              <a:gd name="connsiteY7" fmla="*/ 899030 h 932123"/>
              <a:gd name="connsiteX8" fmla="*/ 63880 w 2045080"/>
              <a:gd name="connsiteY8" fmla="*/ 888870 h 932123"/>
              <a:gd name="connsiteX9" fmla="*/ 195960 w 2045080"/>
              <a:gd name="connsiteY9" fmla="*/ 766950 h 932123"/>
              <a:gd name="connsiteX10" fmla="*/ 287400 w 2045080"/>
              <a:gd name="connsiteY10" fmla="*/ 695830 h 932123"/>
              <a:gd name="connsiteX11" fmla="*/ 368680 w 2045080"/>
              <a:gd name="connsiteY11" fmla="*/ 594230 h 932123"/>
              <a:gd name="connsiteX12" fmla="*/ 409320 w 2045080"/>
              <a:gd name="connsiteY12" fmla="*/ 553590 h 932123"/>
              <a:gd name="connsiteX13" fmla="*/ 521080 w 2045080"/>
              <a:gd name="connsiteY13" fmla="*/ 391030 h 932123"/>
              <a:gd name="connsiteX14" fmla="*/ 551560 w 2045080"/>
              <a:gd name="connsiteY14" fmla="*/ 360550 h 932123"/>
              <a:gd name="connsiteX15" fmla="*/ 571880 w 2045080"/>
              <a:gd name="connsiteY15" fmla="*/ 330070 h 932123"/>
              <a:gd name="connsiteX16" fmla="*/ 521080 w 2045080"/>
              <a:gd name="connsiteY16" fmla="*/ 391030 h 932123"/>
              <a:gd name="connsiteX17" fmla="*/ 429640 w 2045080"/>
              <a:gd name="connsiteY17" fmla="*/ 543430 h 932123"/>
              <a:gd name="connsiteX18" fmla="*/ 378840 w 2045080"/>
              <a:gd name="connsiteY18" fmla="*/ 634870 h 932123"/>
              <a:gd name="connsiteX19" fmla="*/ 368680 w 2045080"/>
              <a:gd name="connsiteY19" fmla="*/ 665350 h 932123"/>
              <a:gd name="connsiteX20" fmla="*/ 277240 w 2045080"/>
              <a:gd name="connsiteY20" fmla="*/ 787270 h 932123"/>
              <a:gd name="connsiteX21" fmla="*/ 226440 w 2045080"/>
              <a:gd name="connsiteY21" fmla="*/ 848230 h 932123"/>
              <a:gd name="connsiteX22" fmla="*/ 185800 w 2045080"/>
              <a:gd name="connsiteY22" fmla="*/ 899030 h 932123"/>
              <a:gd name="connsiteX23" fmla="*/ 165480 w 2045080"/>
              <a:gd name="connsiteY23" fmla="*/ 929510 h 932123"/>
              <a:gd name="connsiteX24" fmla="*/ 185800 w 2045080"/>
              <a:gd name="connsiteY24" fmla="*/ 888870 h 932123"/>
              <a:gd name="connsiteX25" fmla="*/ 236600 w 2045080"/>
              <a:gd name="connsiteY25" fmla="*/ 817750 h 932123"/>
              <a:gd name="connsiteX26" fmla="*/ 256920 w 2045080"/>
              <a:gd name="connsiteY26" fmla="*/ 787270 h 932123"/>
              <a:gd name="connsiteX27" fmla="*/ 287400 w 2045080"/>
              <a:gd name="connsiteY27" fmla="*/ 746630 h 932123"/>
              <a:gd name="connsiteX28" fmla="*/ 317880 w 2045080"/>
              <a:gd name="connsiteY28" fmla="*/ 695830 h 932123"/>
              <a:gd name="connsiteX29" fmla="*/ 338200 w 2045080"/>
              <a:gd name="connsiteY29" fmla="*/ 665350 h 932123"/>
              <a:gd name="connsiteX30" fmla="*/ 399160 w 2045080"/>
              <a:gd name="connsiteY30" fmla="*/ 594230 h 932123"/>
              <a:gd name="connsiteX31" fmla="*/ 449960 w 2045080"/>
              <a:gd name="connsiteY31" fmla="*/ 502790 h 932123"/>
              <a:gd name="connsiteX32" fmla="*/ 470280 w 2045080"/>
              <a:gd name="connsiteY32" fmla="*/ 451990 h 932123"/>
              <a:gd name="connsiteX33" fmla="*/ 510920 w 2045080"/>
              <a:gd name="connsiteY33" fmla="*/ 411350 h 932123"/>
              <a:gd name="connsiteX34" fmla="*/ 541400 w 2045080"/>
              <a:gd name="connsiteY34" fmla="*/ 360550 h 932123"/>
              <a:gd name="connsiteX35" fmla="*/ 561720 w 2045080"/>
              <a:gd name="connsiteY35" fmla="*/ 330070 h 932123"/>
              <a:gd name="connsiteX36" fmla="*/ 592200 w 2045080"/>
              <a:gd name="connsiteY36" fmla="*/ 289430 h 932123"/>
              <a:gd name="connsiteX37" fmla="*/ 612520 w 2045080"/>
              <a:gd name="connsiteY37" fmla="*/ 248790 h 932123"/>
              <a:gd name="connsiteX38" fmla="*/ 643000 w 2045080"/>
              <a:gd name="connsiteY38" fmla="*/ 197990 h 932123"/>
              <a:gd name="connsiteX39" fmla="*/ 663320 w 2045080"/>
              <a:gd name="connsiteY39" fmla="*/ 157350 h 932123"/>
              <a:gd name="connsiteX40" fmla="*/ 622680 w 2045080"/>
              <a:gd name="connsiteY40" fmla="*/ 258950 h 932123"/>
              <a:gd name="connsiteX41" fmla="*/ 592200 w 2045080"/>
              <a:gd name="connsiteY41" fmla="*/ 309750 h 932123"/>
              <a:gd name="connsiteX42" fmla="*/ 561720 w 2045080"/>
              <a:gd name="connsiteY42" fmla="*/ 380870 h 932123"/>
              <a:gd name="connsiteX43" fmla="*/ 531240 w 2045080"/>
              <a:gd name="connsiteY43" fmla="*/ 421510 h 932123"/>
              <a:gd name="connsiteX44" fmla="*/ 480440 w 2045080"/>
              <a:gd name="connsiteY44" fmla="*/ 512950 h 932123"/>
              <a:gd name="connsiteX45" fmla="*/ 439800 w 2045080"/>
              <a:gd name="connsiteY45" fmla="*/ 573910 h 932123"/>
              <a:gd name="connsiteX46" fmla="*/ 429640 w 2045080"/>
              <a:gd name="connsiteY46" fmla="*/ 614550 h 932123"/>
              <a:gd name="connsiteX47" fmla="*/ 460120 w 2045080"/>
              <a:gd name="connsiteY47" fmla="*/ 594230 h 932123"/>
              <a:gd name="connsiteX48" fmla="*/ 521080 w 2045080"/>
              <a:gd name="connsiteY48" fmla="*/ 553590 h 932123"/>
              <a:gd name="connsiteX49" fmla="*/ 571880 w 2045080"/>
              <a:gd name="connsiteY49" fmla="*/ 512950 h 932123"/>
              <a:gd name="connsiteX50" fmla="*/ 602360 w 2045080"/>
              <a:gd name="connsiteY50" fmla="*/ 492630 h 932123"/>
              <a:gd name="connsiteX51" fmla="*/ 643000 w 2045080"/>
              <a:gd name="connsiteY51" fmla="*/ 451990 h 932123"/>
              <a:gd name="connsiteX52" fmla="*/ 673480 w 2045080"/>
              <a:gd name="connsiteY52" fmla="*/ 431670 h 932123"/>
              <a:gd name="connsiteX53" fmla="*/ 703960 w 2045080"/>
              <a:gd name="connsiteY53" fmla="*/ 401190 h 932123"/>
              <a:gd name="connsiteX54" fmla="*/ 764920 w 2045080"/>
              <a:gd name="connsiteY54" fmla="*/ 350390 h 932123"/>
              <a:gd name="connsiteX55" fmla="*/ 795400 w 2045080"/>
              <a:gd name="connsiteY55" fmla="*/ 330070 h 932123"/>
              <a:gd name="connsiteX56" fmla="*/ 856360 w 2045080"/>
              <a:gd name="connsiteY56" fmla="*/ 258950 h 932123"/>
              <a:gd name="connsiteX57" fmla="*/ 897000 w 2045080"/>
              <a:gd name="connsiteY57" fmla="*/ 238630 h 932123"/>
              <a:gd name="connsiteX58" fmla="*/ 917320 w 2045080"/>
              <a:gd name="connsiteY58" fmla="*/ 208150 h 932123"/>
              <a:gd name="connsiteX59" fmla="*/ 947800 w 2045080"/>
              <a:gd name="connsiteY59" fmla="*/ 187830 h 932123"/>
              <a:gd name="connsiteX60" fmla="*/ 897000 w 2045080"/>
              <a:gd name="connsiteY60" fmla="*/ 269110 h 932123"/>
              <a:gd name="connsiteX61" fmla="*/ 876680 w 2045080"/>
              <a:gd name="connsiteY61" fmla="*/ 309750 h 932123"/>
              <a:gd name="connsiteX62" fmla="*/ 846200 w 2045080"/>
              <a:gd name="connsiteY62" fmla="*/ 340230 h 932123"/>
              <a:gd name="connsiteX63" fmla="*/ 825880 w 2045080"/>
              <a:gd name="connsiteY63" fmla="*/ 380870 h 932123"/>
              <a:gd name="connsiteX64" fmla="*/ 795400 w 2045080"/>
              <a:gd name="connsiteY64" fmla="*/ 421510 h 932123"/>
              <a:gd name="connsiteX65" fmla="*/ 744600 w 2045080"/>
              <a:gd name="connsiteY65" fmla="*/ 492630 h 932123"/>
              <a:gd name="connsiteX66" fmla="*/ 714120 w 2045080"/>
              <a:gd name="connsiteY66" fmla="*/ 573910 h 932123"/>
              <a:gd name="connsiteX67" fmla="*/ 683640 w 2045080"/>
              <a:gd name="connsiteY67" fmla="*/ 614550 h 932123"/>
              <a:gd name="connsiteX68" fmla="*/ 673480 w 2045080"/>
              <a:gd name="connsiteY68" fmla="*/ 665350 h 932123"/>
              <a:gd name="connsiteX69" fmla="*/ 714120 w 2045080"/>
              <a:gd name="connsiteY69" fmla="*/ 645030 h 932123"/>
              <a:gd name="connsiteX70" fmla="*/ 744600 w 2045080"/>
              <a:gd name="connsiteY70" fmla="*/ 634870 h 932123"/>
              <a:gd name="connsiteX71" fmla="*/ 846200 w 2045080"/>
              <a:gd name="connsiteY71" fmla="*/ 553590 h 932123"/>
              <a:gd name="connsiteX72" fmla="*/ 917320 w 2045080"/>
              <a:gd name="connsiteY72" fmla="*/ 492630 h 932123"/>
              <a:gd name="connsiteX73" fmla="*/ 1049400 w 2045080"/>
              <a:gd name="connsiteY73" fmla="*/ 391030 h 932123"/>
              <a:gd name="connsiteX74" fmla="*/ 1110360 w 2045080"/>
              <a:gd name="connsiteY74" fmla="*/ 340230 h 932123"/>
              <a:gd name="connsiteX75" fmla="*/ 1151000 w 2045080"/>
              <a:gd name="connsiteY75" fmla="*/ 309750 h 932123"/>
              <a:gd name="connsiteX76" fmla="*/ 1171320 w 2045080"/>
              <a:gd name="connsiteY76" fmla="*/ 279270 h 932123"/>
              <a:gd name="connsiteX77" fmla="*/ 1232280 w 2045080"/>
              <a:gd name="connsiteY77" fmla="*/ 228470 h 932123"/>
              <a:gd name="connsiteX78" fmla="*/ 1262760 w 2045080"/>
              <a:gd name="connsiteY78" fmla="*/ 208150 h 932123"/>
              <a:gd name="connsiteX79" fmla="*/ 1364360 w 2045080"/>
              <a:gd name="connsiteY79" fmla="*/ 126870 h 932123"/>
              <a:gd name="connsiteX80" fmla="*/ 1425320 w 2045080"/>
              <a:gd name="connsiteY80" fmla="*/ 45590 h 932123"/>
              <a:gd name="connsiteX81" fmla="*/ 1455800 w 2045080"/>
              <a:gd name="connsiteY81" fmla="*/ 4950 h 932123"/>
              <a:gd name="connsiteX82" fmla="*/ 1405000 w 2045080"/>
              <a:gd name="connsiteY82" fmla="*/ 15110 h 932123"/>
              <a:gd name="connsiteX83" fmla="*/ 1293240 w 2045080"/>
              <a:gd name="connsiteY83" fmla="*/ 76070 h 932123"/>
              <a:gd name="connsiteX84" fmla="*/ 1242440 w 2045080"/>
              <a:gd name="connsiteY84" fmla="*/ 126870 h 932123"/>
              <a:gd name="connsiteX85" fmla="*/ 1201800 w 2045080"/>
              <a:gd name="connsiteY85" fmla="*/ 167510 h 932123"/>
              <a:gd name="connsiteX86" fmla="*/ 1151000 w 2045080"/>
              <a:gd name="connsiteY86" fmla="*/ 208150 h 932123"/>
              <a:gd name="connsiteX87" fmla="*/ 1090040 w 2045080"/>
              <a:gd name="connsiteY87" fmla="*/ 269110 h 932123"/>
              <a:gd name="connsiteX88" fmla="*/ 1039240 w 2045080"/>
              <a:gd name="connsiteY88" fmla="*/ 309750 h 932123"/>
              <a:gd name="connsiteX89" fmla="*/ 988440 w 2045080"/>
              <a:gd name="connsiteY89" fmla="*/ 360550 h 932123"/>
              <a:gd name="connsiteX90" fmla="*/ 947800 w 2045080"/>
              <a:gd name="connsiteY90" fmla="*/ 391030 h 932123"/>
              <a:gd name="connsiteX91" fmla="*/ 927480 w 2045080"/>
              <a:gd name="connsiteY91" fmla="*/ 421510 h 932123"/>
              <a:gd name="connsiteX92" fmla="*/ 897000 w 2045080"/>
              <a:gd name="connsiteY92" fmla="*/ 441830 h 932123"/>
              <a:gd name="connsiteX93" fmla="*/ 775080 w 2045080"/>
              <a:gd name="connsiteY93" fmla="*/ 624710 h 932123"/>
              <a:gd name="connsiteX94" fmla="*/ 744600 w 2045080"/>
              <a:gd name="connsiteY94" fmla="*/ 645030 h 932123"/>
              <a:gd name="connsiteX95" fmla="*/ 754760 w 2045080"/>
              <a:gd name="connsiteY95" fmla="*/ 675510 h 932123"/>
              <a:gd name="connsiteX96" fmla="*/ 856360 w 2045080"/>
              <a:gd name="connsiteY96" fmla="*/ 655190 h 932123"/>
              <a:gd name="connsiteX97" fmla="*/ 907160 w 2045080"/>
              <a:gd name="connsiteY97" fmla="*/ 645030 h 932123"/>
              <a:gd name="connsiteX98" fmla="*/ 998600 w 2045080"/>
              <a:gd name="connsiteY98" fmla="*/ 594230 h 932123"/>
              <a:gd name="connsiteX99" fmla="*/ 1100200 w 2045080"/>
              <a:gd name="connsiteY99" fmla="*/ 543430 h 932123"/>
              <a:gd name="connsiteX100" fmla="*/ 1171320 w 2045080"/>
              <a:gd name="connsiteY100" fmla="*/ 492630 h 932123"/>
              <a:gd name="connsiteX101" fmla="*/ 1201800 w 2045080"/>
              <a:gd name="connsiteY101" fmla="*/ 462150 h 932123"/>
              <a:gd name="connsiteX102" fmla="*/ 1272920 w 2045080"/>
              <a:gd name="connsiteY102" fmla="*/ 411350 h 932123"/>
              <a:gd name="connsiteX103" fmla="*/ 1333880 w 2045080"/>
              <a:gd name="connsiteY103" fmla="*/ 360550 h 932123"/>
              <a:gd name="connsiteX104" fmla="*/ 1425320 w 2045080"/>
              <a:gd name="connsiteY104" fmla="*/ 289430 h 932123"/>
              <a:gd name="connsiteX105" fmla="*/ 1506600 w 2045080"/>
              <a:gd name="connsiteY105" fmla="*/ 208150 h 932123"/>
              <a:gd name="connsiteX106" fmla="*/ 1567560 w 2045080"/>
              <a:gd name="connsiteY106" fmla="*/ 126870 h 932123"/>
              <a:gd name="connsiteX107" fmla="*/ 1577720 w 2045080"/>
              <a:gd name="connsiteY107" fmla="*/ 86230 h 932123"/>
              <a:gd name="connsiteX108" fmla="*/ 1506600 w 2045080"/>
              <a:gd name="connsiteY108" fmla="*/ 106550 h 932123"/>
              <a:gd name="connsiteX109" fmla="*/ 1394840 w 2045080"/>
              <a:gd name="connsiteY109" fmla="*/ 228470 h 932123"/>
              <a:gd name="connsiteX110" fmla="*/ 1384680 w 2045080"/>
              <a:gd name="connsiteY110" fmla="*/ 269110 h 932123"/>
              <a:gd name="connsiteX111" fmla="*/ 1354200 w 2045080"/>
              <a:gd name="connsiteY111" fmla="*/ 309750 h 932123"/>
              <a:gd name="connsiteX112" fmla="*/ 1303400 w 2045080"/>
              <a:gd name="connsiteY112" fmla="*/ 380870 h 932123"/>
              <a:gd name="connsiteX113" fmla="*/ 1242440 w 2045080"/>
              <a:gd name="connsiteY113" fmla="*/ 523110 h 932123"/>
              <a:gd name="connsiteX114" fmla="*/ 1201800 w 2045080"/>
              <a:gd name="connsiteY114" fmla="*/ 573910 h 932123"/>
              <a:gd name="connsiteX115" fmla="*/ 1191640 w 2045080"/>
              <a:gd name="connsiteY115" fmla="*/ 624710 h 932123"/>
              <a:gd name="connsiteX116" fmla="*/ 1252600 w 2045080"/>
              <a:gd name="connsiteY116" fmla="*/ 634870 h 932123"/>
              <a:gd name="connsiteX117" fmla="*/ 1354200 w 2045080"/>
              <a:gd name="connsiteY117" fmla="*/ 563750 h 932123"/>
              <a:gd name="connsiteX118" fmla="*/ 1425320 w 2045080"/>
              <a:gd name="connsiteY118" fmla="*/ 512950 h 932123"/>
              <a:gd name="connsiteX119" fmla="*/ 1465960 w 2045080"/>
              <a:gd name="connsiteY119" fmla="*/ 492630 h 932123"/>
              <a:gd name="connsiteX120" fmla="*/ 1516760 w 2045080"/>
              <a:gd name="connsiteY120" fmla="*/ 451990 h 932123"/>
              <a:gd name="connsiteX121" fmla="*/ 1587880 w 2045080"/>
              <a:gd name="connsiteY121" fmla="*/ 401190 h 932123"/>
              <a:gd name="connsiteX122" fmla="*/ 1628520 w 2045080"/>
              <a:gd name="connsiteY122" fmla="*/ 380870 h 932123"/>
              <a:gd name="connsiteX123" fmla="*/ 1679320 w 2045080"/>
              <a:gd name="connsiteY123" fmla="*/ 350390 h 932123"/>
              <a:gd name="connsiteX124" fmla="*/ 1719960 w 2045080"/>
              <a:gd name="connsiteY124" fmla="*/ 330070 h 932123"/>
              <a:gd name="connsiteX125" fmla="*/ 1760600 w 2045080"/>
              <a:gd name="connsiteY125" fmla="*/ 299590 h 932123"/>
              <a:gd name="connsiteX126" fmla="*/ 1821560 w 2045080"/>
              <a:gd name="connsiteY126" fmla="*/ 258950 h 932123"/>
              <a:gd name="connsiteX127" fmla="*/ 1750440 w 2045080"/>
              <a:gd name="connsiteY127" fmla="*/ 289430 h 932123"/>
              <a:gd name="connsiteX128" fmla="*/ 1648840 w 2045080"/>
              <a:gd name="connsiteY128" fmla="*/ 380870 h 932123"/>
              <a:gd name="connsiteX129" fmla="*/ 1598040 w 2045080"/>
              <a:gd name="connsiteY129" fmla="*/ 441830 h 932123"/>
              <a:gd name="connsiteX130" fmla="*/ 1577720 w 2045080"/>
              <a:gd name="connsiteY130" fmla="*/ 472310 h 932123"/>
              <a:gd name="connsiteX131" fmla="*/ 1547240 w 2045080"/>
              <a:gd name="connsiteY131" fmla="*/ 512950 h 932123"/>
              <a:gd name="connsiteX132" fmla="*/ 1577720 w 2045080"/>
              <a:gd name="connsiteY132" fmla="*/ 533270 h 932123"/>
              <a:gd name="connsiteX133" fmla="*/ 1669160 w 2045080"/>
              <a:gd name="connsiteY133" fmla="*/ 512950 h 932123"/>
              <a:gd name="connsiteX134" fmla="*/ 1709800 w 2045080"/>
              <a:gd name="connsiteY134" fmla="*/ 502790 h 932123"/>
              <a:gd name="connsiteX135" fmla="*/ 1740280 w 2045080"/>
              <a:gd name="connsiteY135" fmla="*/ 492630 h 932123"/>
              <a:gd name="connsiteX136" fmla="*/ 1791080 w 2045080"/>
              <a:gd name="connsiteY136" fmla="*/ 482470 h 932123"/>
              <a:gd name="connsiteX137" fmla="*/ 1862200 w 2045080"/>
              <a:gd name="connsiteY137" fmla="*/ 451990 h 932123"/>
              <a:gd name="connsiteX138" fmla="*/ 1892680 w 2045080"/>
              <a:gd name="connsiteY138" fmla="*/ 431670 h 932123"/>
              <a:gd name="connsiteX139" fmla="*/ 1963800 w 2045080"/>
              <a:gd name="connsiteY139" fmla="*/ 380870 h 932123"/>
              <a:gd name="connsiteX140" fmla="*/ 1933320 w 2045080"/>
              <a:gd name="connsiteY140" fmla="*/ 360550 h 932123"/>
              <a:gd name="connsiteX141" fmla="*/ 1902840 w 2045080"/>
              <a:gd name="connsiteY141" fmla="*/ 370710 h 932123"/>
              <a:gd name="connsiteX142" fmla="*/ 1862200 w 2045080"/>
              <a:gd name="connsiteY142" fmla="*/ 380870 h 932123"/>
              <a:gd name="connsiteX143" fmla="*/ 1831720 w 2045080"/>
              <a:gd name="connsiteY143" fmla="*/ 411350 h 932123"/>
              <a:gd name="connsiteX144" fmla="*/ 1801240 w 2045080"/>
              <a:gd name="connsiteY144" fmla="*/ 421510 h 932123"/>
              <a:gd name="connsiteX145" fmla="*/ 1760600 w 2045080"/>
              <a:gd name="connsiteY145" fmla="*/ 441830 h 932123"/>
              <a:gd name="connsiteX146" fmla="*/ 1740280 w 2045080"/>
              <a:gd name="connsiteY146" fmla="*/ 472310 h 932123"/>
              <a:gd name="connsiteX147" fmla="*/ 1709800 w 2045080"/>
              <a:gd name="connsiteY147" fmla="*/ 492630 h 932123"/>
              <a:gd name="connsiteX148" fmla="*/ 1719960 w 2045080"/>
              <a:gd name="connsiteY148" fmla="*/ 523110 h 932123"/>
              <a:gd name="connsiteX149" fmla="*/ 1933320 w 2045080"/>
              <a:gd name="connsiteY149" fmla="*/ 512950 h 932123"/>
              <a:gd name="connsiteX150" fmla="*/ 1984120 w 2045080"/>
              <a:gd name="connsiteY150" fmla="*/ 502790 h 932123"/>
              <a:gd name="connsiteX151" fmla="*/ 2045080 w 2045080"/>
              <a:gd name="connsiteY151" fmla="*/ 482470 h 932123"/>
              <a:gd name="connsiteX152" fmla="*/ 2014600 w 2045080"/>
              <a:gd name="connsiteY152" fmla="*/ 472310 h 932123"/>
              <a:gd name="connsiteX153" fmla="*/ 1953640 w 2045080"/>
              <a:gd name="connsiteY153" fmla="*/ 512950 h 932123"/>
              <a:gd name="connsiteX154" fmla="*/ 1913000 w 2045080"/>
              <a:gd name="connsiteY154" fmla="*/ 533270 h 932123"/>
              <a:gd name="connsiteX155" fmla="*/ 1780920 w 2045080"/>
              <a:gd name="connsiteY155" fmla="*/ 512950 h 932123"/>
              <a:gd name="connsiteX156" fmla="*/ 1811400 w 2045080"/>
              <a:gd name="connsiteY156" fmla="*/ 502790 h 932123"/>
              <a:gd name="connsiteX157" fmla="*/ 1821560 w 2045080"/>
              <a:gd name="connsiteY157" fmla="*/ 462150 h 932123"/>
              <a:gd name="connsiteX158" fmla="*/ 1709800 w 2045080"/>
              <a:gd name="connsiteY158" fmla="*/ 451990 h 932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Lst>
            <a:rect l="l" t="t" r="r" b="b"/>
            <a:pathLst>
              <a:path w="2045080" h="932123">
                <a:moveTo>
                  <a:pt x="114680" y="299590"/>
                </a:moveTo>
                <a:cubicBezTo>
                  <a:pt x="106528" y="527846"/>
                  <a:pt x="126649" y="516778"/>
                  <a:pt x="84200" y="665350"/>
                </a:cubicBezTo>
                <a:cubicBezTo>
                  <a:pt x="78316" y="685945"/>
                  <a:pt x="70035" y="705794"/>
                  <a:pt x="63880" y="726310"/>
                </a:cubicBezTo>
                <a:cubicBezTo>
                  <a:pt x="59868" y="739685"/>
                  <a:pt x="58136" y="753703"/>
                  <a:pt x="53720" y="766950"/>
                </a:cubicBezTo>
                <a:cubicBezTo>
                  <a:pt x="32248" y="831365"/>
                  <a:pt x="37508" y="798292"/>
                  <a:pt x="23240" y="848230"/>
                </a:cubicBezTo>
                <a:cubicBezTo>
                  <a:pt x="19404" y="861656"/>
                  <a:pt x="16916" y="875444"/>
                  <a:pt x="13080" y="888870"/>
                </a:cubicBezTo>
                <a:cubicBezTo>
                  <a:pt x="10138" y="899168"/>
                  <a:pt x="-6659" y="914561"/>
                  <a:pt x="2920" y="919350"/>
                </a:cubicBezTo>
                <a:cubicBezTo>
                  <a:pt x="13842" y="924811"/>
                  <a:pt x="22478" y="904491"/>
                  <a:pt x="33400" y="899030"/>
                </a:cubicBezTo>
                <a:cubicBezTo>
                  <a:pt x="42979" y="894241"/>
                  <a:pt x="53720" y="892257"/>
                  <a:pt x="63880" y="888870"/>
                </a:cubicBezTo>
                <a:cubicBezTo>
                  <a:pt x="135385" y="817365"/>
                  <a:pt x="123697" y="824760"/>
                  <a:pt x="195960" y="766950"/>
                </a:cubicBezTo>
                <a:cubicBezTo>
                  <a:pt x="226112" y="742828"/>
                  <a:pt x="263278" y="725982"/>
                  <a:pt x="287400" y="695830"/>
                </a:cubicBezTo>
                <a:cubicBezTo>
                  <a:pt x="314493" y="661963"/>
                  <a:pt x="338012" y="624898"/>
                  <a:pt x="368680" y="594230"/>
                </a:cubicBezTo>
                <a:cubicBezTo>
                  <a:pt x="382227" y="580683"/>
                  <a:pt x="396852" y="568136"/>
                  <a:pt x="409320" y="553590"/>
                </a:cubicBezTo>
                <a:cubicBezTo>
                  <a:pt x="623747" y="303425"/>
                  <a:pt x="408893" y="559311"/>
                  <a:pt x="521080" y="391030"/>
                </a:cubicBezTo>
                <a:cubicBezTo>
                  <a:pt x="529050" y="379075"/>
                  <a:pt x="542362" y="371588"/>
                  <a:pt x="551560" y="360550"/>
                </a:cubicBezTo>
                <a:cubicBezTo>
                  <a:pt x="559377" y="351169"/>
                  <a:pt x="584091" y="330070"/>
                  <a:pt x="571880" y="330070"/>
                </a:cubicBezTo>
                <a:cubicBezTo>
                  <a:pt x="560284" y="330070"/>
                  <a:pt x="525984" y="381836"/>
                  <a:pt x="521080" y="391030"/>
                </a:cubicBezTo>
                <a:cubicBezTo>
                  <a:pt x="444068" y="535428"/>
                  <a:pt x="495293" y="477777"/>
                  <a:pt x="429640" y="543430"/>
                </a:cubicBezTo>
                <a:cubicBezTo>
                  <a:pt x="406650" y="612399"/>
                  <a:pt x="437066" y="530064"/>
                  <a:pt x="378840" y="634870"/>
                </a:cubicBezTo>
                <a:cubicBezTo>
                  <a:pt x="373639" y="644232"/>
                  <a:pt x="373881" y="655988"/>
                  <a:pt x="368680" y="665350"/>
                </a:cubicBezTo>
                <a:cubicBezTo>
                  <a:pt x="320297" y="752440"/>
                  <a:pt x="336170" y="703085"/>
                  <a:pt x="277240" y="787270"/>
                </a:cubicBezTo>
                <a:cubicBezTo>
                  <a:pt x="232124" y="851722"/>
                  <a:pt x="285111" y="809116"/>
                  <a:pt x="226440" y="848230"/>
                </a:cubicBezTo>
                <a:cubicBezTo>
                  <a:pt x="206661" y="907568"/>
                  <a:pt x="231756" y="853074"/>
                  <a:pt x="185800" y="899030"/>
                </a:cubicBezTo>
                <a:cubicBezTo>
                  <a:pt x="177166" y="907664"/>
                  <a:pt x="165480" y="941721"/>
                  <a:pt x="165480" y="929510"/>
                </a:cubicBezTo>
                <a:cubicBezTo>
                  <a:pt x="165480" y="914364"/>
                  <a:pt x="178286" y="902020"/>
                  <a:pt x="185800" y="888870"/>
                </a:cubicBezTo>
                <a:cubicBezTo>
                  <a:pt x="199482" y="864926"/>
                  <a:pt x="221024" y="839556"/>
                  <a:pt x="236600" y="817750"/>
                </a:cubicBezTo>
                <a:cubicBezTo>
                  <a:pt x="243697" y="807814"/>
                  <a:pt x="249823" y="797206"/>
                  <a:pt x="256920" y="787270"/>
                </a:cubicBezTo>
                <a:cubicBezTo>
                  <a:pt x="266762" y="773491"/>
                  <a:pt x="278007" y="760719"/>
                  <a:pt x="287400" y="746630"/>
                </a:cubicBezTo>
                <a:cubicBezTo>
                  <a:pt x="298354" y="730199"/>
                  <a:pt x="307414" y="712576"/>
                  <a:pt x="317880" y="695830"/>
                </a:cubicBezTo>
                <a:cubicBezTo>
                  <a:pt x="324352" y="685475"/>
                  <a:pt x="331728" y="675705"/>
                  <a:pt x="338200" y="665350"/>
                </a:cubicBezTo>
                <a:cubicBezTo>
                  <a:pt x="377588" y="602329"/>
                  <a:pt x="350625" y="626586"/>
                  <a:pt x="399160" y="594230"/>
                </a:cubicBezTo>
                <a:cubicBezTo>
                  <a:pt x="422879" y="523073"/>
                  <a:pt x="390071" y="612587"/>
                  <a:pt x="449960" y="502790"/>
                </a:cubicBezTo>
                <a:cubicBezTo>
                  <a:pt x="458693" y="486779"/>
                  <a:pt x="460164" y="467165"/>
                  <a:pt x="470280" y="451990"/>
                </a:cubicBezTo>
                <a:cubicBezTo>
                  <a:pt x="480907" y="436050"/>
                  <a:pt x="499158" y="426472"/>
                  <a:pt x="510920" y="411350"/>
                </a:cubicBezTo>
                <a:cubicBezTo>
                  <a:pt x="523044" y="395762"/>
                  <a:pt x="530934" y="377296"/>
                  <a:pt x="541400" y="360550"/>
                </a:cubicBezTo>
                <a:cubicBezTo>
                  <a:pt x="547872" y="350195"/>
                  <a:pt x="554623" y="340006"/>
                  <a:pt x="561720" y="330070"/>
                </a:cubicBezTo>
                <a:cubicBezTo>
                  <a:pt x="571562" y="316291"/>
                  <a:pt x="583225" y="303789"/>
                  <a:pt x="592200" y="289430"/>
                </a:cubicBezTo>
                <a:cubicBezTo>
                  <a:pt x="600227" y="276587"/>
                  <a:pt x="605165" y="262030"/>
                  <a:pt x="612520" y="248790"/>
                </a:cubicBezTo>
                <a:cubicBezTo>
                  <a:pt x="622110" y="231528"/>
                  <a:pt x="633410" y="215252"/>
                  <a:pt x="643000" y="197990"/>
                </a:cubicBezTo>
                <a:cubicBezTo>
                  <a:pt x="650355" y="184750"/>
                  <a:pt x="663320" y="142204"/>
                  <a:pt x="663320" y="157350"/>
                </a:cubicBezTo>
                <a:cubicBezTo>
                  <a:pt x="663320" y="209196"/>
                  <a:pt x="644951" y="223316"/>
                  <a:pt x="622680" y="258950"/>
                </a:cubicBezTo>
                <a:cubicBezTo>
                  <a:pt x="612214" y="275696"/>
                  <a:pt x="601031" y="292087"/>
                  <a:pt x="592200" y="309750"/>
                </a:cubicBezTo>
                <a:cubicBezTo>
                  <a:pt x="557632" y="378886"/>
                  <a:pt x="614574" y="296303"/>
                  <a:pt x="561720" y="380870"/>
                </a:cubicBezTo>
                <a:cubicBezTo>
                  <a:pt x="552745" y="395229"/>
                  <a:pt x="539464" y="406708"/>
                  <a:pt x="531240" y="421510"/>
                </a:cubicBezTo>
                <a:cubicBezTo>
                  <a:pt x="443044" y="580262"/>
                  <a:pt x="579045" y="372086"/>
                  <a:pt x="480440" y="512950"/>
                </a:cubicBezTo>
                <a:cubicBezTo>
                  <a:pt x="466435" y="532957"/>
                  <a:pt x="439800" y="573910"/>
                  <a:pt x="439800" y="573910"/>
                </a:cubicBezTo>
                <a:cubicBezTo>
                  <a:pt x="436413" y="587457"/>
                  <a:pt x="419766" y="604676"/>
                  <a:pt x="429640" y="614550"/>
                </a:cubicBezTo>
                <a:cubicBezTo>
                  <a:pt x="438274" y="623184"/>
                  <a:pt x="450739" y="602047"/>
                  <a:pt x="460120" y="594230"/>
                </a:cubicBezTo>
                <a:cubicBezTo>
                  <a:pt x="510857" y="551949"/>
                  <a:pt x="467515" y="571445"/>
                  <a:pt x="521080" y="553590"/>
                </a:cubicBezTo>
                <a:cubicBezTo>
                  <a:pt x="538013" y="540043"/>
                  <a:pt x="554532" y="525961"/>
                  <a:pt x="571880" y="512950"/>
                </a:cubicBezTo>
                <a:cubicBezTo>
                  <a:pt x="581649" y="505624"/>
                  <a:pt x="593089" y="500577"/>
                  <a:pt x="602360" y="492630"/>
                </a:cubicBezTo>
                <a:cubicBezTo>
                  <a:pt x="616906" y="480162"/>
                  <a:pt x="628454" y="464458"/>
                  <a:pt x="643000" y="451990"/>
                </a:cubicBezTo>
                <a:cubicBezTo>
                  <a:pt x="652271" y="444043"/>
                  <a:pt x="664099" y="439487"/>
                  <a:pt x="673480" y="431670"/>
                </a:cubicBezTo>
                <a:cubicBezTo>
                  <a:pt x="684518" y="422472"/>
                  <a:pt x="693221" y="410736"/>
                  <a:pt x="703960" y="401190"/>
                </a:cubicBezTo>
                <a:cubicBezTo>
                  <a:pt x="723730" y="383617"/>
                  <a:pt x="744041" y="366629"/>
                  <a:pt x="764920" y="350390"/>
                </a:cubicBezTo>
                <a:cubicBezTo>
                  <a:pt x="774559" y="342893"/>
                  <a:pt x="786766" y="338704"/>
                  <a:pt x="795400" y="330070"/>
                </a:cubicBezTo>
                <a:cubicBezTo>
                  <a:pt x="830087" y="295383"/>
                  <a:pt x="817652" y="286599"/>
                  <a:pt x="856360" y="258950"/>
                </a:cubicBezTo>
                <a:cubicBezTo>
                  <a:pt x="868685" y="250147"/>
                  <a:pt x="883453" y="245403"/>
                  <a:pt x="897000" y="238630"/>
                </a:cubicBezTo>
                <a:cubicBezTo>
                  <a:pt x="903773" y="228470"/>
                  <a:pt x="908686" y="216784"/>
                  <a:pt x="917320" y="208150"/>
                </a:cubicBezTo>
                <a:cubicBezTo>
                  <a:pt x="925954" y="199516"/>
                  <a:pt x="954573" y="177670"/>
                  <a:pt x="947800" y="187830"/>
                </a:cubicBezTo>
                <a:cubicBezTo>
                  <a:pt x="926629" y="219586"/>
                  <a:pt x="917424" y="232348"/>
                  <a:pt x="897000" y="269110"/>
                </a:cubicBezTo>
                <a:cubicBezTo>
                  <a:pt x="889645" y="282350"/>
                  <a:pt x="885483" y="297425"/>
                  <a:pt x="876680" y="309750"/>
                </a:cubicBezTo>
                <a:cubicBezTo>
                  <a:pt x="868329" y="321442"/>
                  <a:pt x="854551" y="328538"/>
                  <a:pt x="846200" y="340230"/>
                </a:cubicBezTo>
                <a:cubicBezTo>
                  <a:pt x="837397" y="352555"/>
                  <a:pt x="833907" y="368027"/>
                  <a:pt x="825880" y="380870"/>
                </a:cubicBezTo>
                <a:cubicBezTo>
                  <a:pt x="816905" y="395229"/>
                  <a:pt x="803624" y="406708"/>
                  <a:pt x="795400" y="421510"/>
                </a:cubicBezTo>
                <a:cubicBezTo>
                  <a:pt x="755193" y="493882"/>
                  <a:pt x="800533" y="455341"/>
                  <a:pt x="744600" y="492630"/>
                </a:cubicBezTo>
                <a:cubicBezTo>
                  <a:pt x="736996" y="515443"/>
                  <a:pt x="724244" y="555687"/>
                  <a:pt x="714120" y="573910"/>
                </a:cubicBezTo>
                <a:cubicBezTo>
                  <a:pt x="705896" y="588712"/>
                  <a:pt x="693800" y="601003"/>
                  <a:pt x="683640" y="614550"/>
                </a:cubicBezTo>
                <a:cubicBezTo>
                  <a:pt x="680253" y="631483"/>
                  <a:pt x="661269" y="653139"/>
                  <a:pt x="673480" y="665350"/>
                </a:cubicBezTo>
                <a:cubicBezTo>
                  <a:pt x="684190" y="676060"/>
                  <a:pt x="700199" y="650996"/>
                  <a:pt x="714120" y="645030"/>
                </a:cubicBezTo>
                <a:cubicBezTo>
                  <a:pt x="723964" y="640811"/>
                  <a:pt x="734440" y="638257"/>
                  <a:pt x="744600" y="634870"/>
                </a:cubicBezTo>
                <a:cubicBezTo>
                  <a:pt x="809295" y="570175"/>
                  <a:pt x="735784" y="640345"/>
                  <a:pt x="846200" y="553590"/>
                </a:cubicBezTo>
                <a:cubicBezTo>
                  <a:pt x="870752" y="534299"/>
                  <a:pt x="892939" y="512135"/>
                  <a:pt x="917320" y="492630"/>
                </a:cubicBezTo>
                <a:cubicBezTo>
                  <a:pt x="960694" y="457931"/>
                  <a:pt x="1005803" y="425448"/>
                  <a:pt x="1049400" y="391030"/>
                </a:cubicBezTo>
                <a:cubicBezTo>
                  <a:pt x="1070161" y="374640"/>
                  <a:pt x="1089199" y="356100"/>
                  <a:pt x="1110360" y="340230"/>
                </a:cubicBezTo>
                <a:cubicBezTo>
                  <a:pt x="1123907" y="330070"/>
                  <a:pt x="1139026" y="321724"/>
                  <a:pt x="1151000" y="309750"/>
                </a:cubicBezTo>
                <a:cubicBezTo>
                  <a:pt x="1159634" y="301116"/>
                  <a:pt x="1162686" y="287904"/>
                  <a:pt x="1171320" y="279270"/>
                </a:cubicBezTo>
                <a:cubicBezTo>
                  <a:pt x="1190023" y="260567"/>
                  <a:pt x="1211401" y="244709"/>
                  <a:pt x="1232280" y="228470"/>
                </a:cubicBezTo>
                <a:cubicBezTo>
                  <a:pt x="1241919" y="220973"/>
                  <a:pt x="1253684" y="216319"/>
                  <a:pt x="1262760" y="208150"/>
                </a:cubicBezTo>
                <a:cubicBezTo>
                  <a:pt x="1355340" y="124828"/>
                  <a:pt x="1297638" y="149111"/>
                  <a:pt x="1364360" y="126870"/>
                </a:cubicBezTo>
                <a:cubicBezTo>
                  <a:pt x="1488819" y="2411"/>
                  <a:pt x="1378032" y="128343"/>
                  <a:pt x="1425320" y="45590"/>
                </a:cubicBezTo>
                <a:cubicBezTo>
                  <a:pt x="1433721" y="30888"/>
                  <a:pt x="1465193" y="19039"/>
                  <a:pt x="1455800" y="4950"/>
                </a:cubicBezTo>
                <a:cubicBezTo>
                  <a:pt x="1446221" y="-9418"/>
                  <a:pt x="1421933" y="11723"/>
                  <a:pt x="1405000" y="15110"/>
                </a:cubicBezTo>
                <a:cubicBezTo>
                  <a:pt x="1314638" y="71586"/>
                  <a:pt x="1354030" y="55807"/>
                  <a:pt x="1293240" y="76070"/>
                </a:cubicBezTo>
                <a:cubicBezTo>
                  <a:pt x="1274345" y="132755"/>
                  <a:pt x="1298239" y="85021"/>
                  <a:pt x="1242440" y="126870"/>
                </a:cubicBezTo>
                <a:cubicBezTo>
                  <a:pt x="1227114" y="138365"/>
                  <a:pt x="1216119" y="154782"/>
                  <a:pt x="1201800" y="167510"/>
                </a:cubicBezTo>
                <a:cubicBezTo>
                  <a:pt x="1185592" y="181917"/>
                  <a:pt x="1167046" y="193563"/>
                  <a:pt x="1151000" y="208150"/>
                </a:cubicBezTo>
                <a:cubicBezTo>
                  <a:pt x="1129736" y="227480"/>
                  <a:pt x="1111304" y="249780"/>
                  <a:pt x="1090040" y="269110"/>
                </a:cubicBezTo>
                <a:cubicBezTo>
                  <a:pt x="1073994" y="283697"/>
                  <a:pt x="1055359" y="295243"/>
                  <a:pt x="1039240" y="309750"/>
                </a:cubicBezTo>
                <a:cubicBezTo>
                  <a:pt x="1021440" y="325770"/>
                  <a:pt x="1006338" y="344640"/>
                  <a:pt x="988440" y="360550"/>
                </a:cubicBezTo>
                <a:cubicBezTo>
                  <a:pt x="975784" y="371800"/>
                  <a:pt x="959774" y="379056"/>
                  <a:pt x="947800" y="391030"/>
                </a:cubicBezTo>
                <a:cubicBezTo>
                  <a:pt x="939166" y="399664"/>
                  <a:pt x="936114" y="412876"/>
                  <a:pt x="927480" y="421510"/>
                </a:cubicBezTo>
                <a:cubicBezTo>
                  <a:pt x="918846" y="430144"/>
                  <a:pt x="905634" y="433196"/>
                  <a:pt x="897000" y="441830"/>
                </a:cubicBezTo>
                <a:cubicBezTo>
                  <a:pt x="848992" y="489838"/>
                  <a:pt x="821449" y="593797"/>
                  <a:pt x="775080" y="624710"/>
                </a:cubicBezTo>
                <a:lnTo>
                  <a:pt x="744600" y="645030"/>
                </a:lnTo>
                <a:cubicBezTo>
                  <a:pt x="747987" y="655190"/>
                  <a:pt x="744370" y="672913"/>
                  <a:pt x="754760" y="675510"/>
                </a:cubicBezTo>
                <a:cubicBezTo>
                  <a:pt x="792098" y="684844"/>
                  <a:pt x="823011" y="663527"/>
                  <a:pt x="856360" y="655190"/>
                </a:cubicBezTo>
                <a:cubicBezTo>
                  <a:pt x="873113" y="651002"/>
                  <a:pt x="890227" y="648417"/>
                  <a:pt x="907160" y="645030"/>
                </a:cubicBezTo>
                <a:cubicBezTo>
                  <a:pt x="1006311" y="570666"/>
                  <a:pt x="884773" y="656317"/>
                  <a:pt x="998600" y="594230"/>
                </a:cubicBezTo>
                <a:cubicBezTo>
                  <a:pt x="1100954" y="538400"/>
                  <a:pt x="1018843" y="563769"/>
                  <a:pt x="1100200" y="543430"/>
                </a:cubicBezTo>
                <a:cubicBezTo>
                  <a:pt x="1123907" y="526497"/>
                  <a:pt x="1148571" y="510829"/>
                  <a:pt x="1171320" y="492630"/>
                </a:cubicBezTo>
                <a:cubicBezTo>
                  <a:pt x="1182540" y="483654"/>
                  <a:pt x="1190580" y="471126"/>
                  <a:pt x="1201800" y="462150"/>
                </a:cubicBezTo>
                <a:cubicBezTo>
                  <a:pt x="1224549" y="443951"/>
                  <a:pt x="1249828" y="429113"/>
                  <a:pt x="1272920" y="411350"/>
                </a:cubicBezTo>
                <a:cubicBezTo>
                  <a:pt x="1293885" y="395223"/>
                  <a:pt x="1313225" y="377074"/>
                  <a:pt x="1333880" y="360550"/>
                </a:cubicBezTo>
                <a:cubicBezTo>
                  <a:pt x="1364032" y="336428"/>
                  <a:pt x="1398016" y="316734"/>
                  <a:pt x="1425320" y="289430"/>
                </a:cubicBezTo>
                <a:cubicBezTo>
                  <a:pt x="1452413" y="262337"/>
                  <a:pt x="1486887" y="241005"/>
                  <a:pt x="1506600" y="208150"/>
                </a:cubicBezTo>
                <a:cubicBezTo>
                  <a:pt x="1544472" y="145029"/>
                  <a:pt x="1523116" y="171314"/>
                  <a:pt x="1567560" y="126870"/>
                </a:cubicBezTo>
                <a:cubicBezTo>
                  <a:pt x="1570947" y="113323"/>
                  <a:pt x="1582906" y="99195"/>
                  <a:pt x="1577720" y="86230"/>
                </a:cubicBezTo>
                <a:cubicBezTo>
                  <a:pt x="1562209" y="47453"/>
                  <a:pt x="1506739" y="106425"/>
                  <a:pt x="1506600" y="106550"/>
                </a:cubicBezTo>
                <a:cubicBezTo>
                  <a:pt x="1453491" y="154348"/>
                  <a:pt x="1439595" y="174764"/>
                  <a:pt x="1394840" y="228470"/>
                </a:cubicBezTo>
                <a:cubicBezTo>
                  <a:pt x="1391453" y="242017"/>
                  <a:pt x="1390925" y="256621"/>
                  <a:pt x="1384680" y="269110"/>
                </a:cubicBezTo>
                <a:cubicBezTo>
                  <a:pt x="1377107" y="284256"/>
                  <a:pt x="1364042" y="295971"/>
                  <a:pt x="1354200" y="309750"/>
                </a:cubicBezTo>
                <a:cubicBezTo>
                  <a:pt x="1279918" y="413745"/>
                  <a:pt x="1403013" y="248053"/>
                  <a:pt x="1303400" y="380870"/>
                </a:cubicBezTo>
                <a:cubicBezTo>
                  <a:pt x="1289794" y="435294"/>
                  <a:pt x="1283927" y="471251"/>
                  <a:pt x="1242440" y="523110"/>
                </a:cubicBezTo>
                <a:lnTo>
                  <a:pt x="1201800" y="573910"/>
                </a:lnTo>
                <a:cubicBezTo>
                  <a:pt x="1198413" y="590843"/>
                  <a:pt x="1186896" y="608106"/>
                  <a:pt x="1191640" y="624710"/>
                </a:cubicBezTo>
                <a:cubicBezTo>
                  <a:pt x="1201916" y="660676"/>
                  <a:pt x="1236071" y="640380"/>
                  <a:pt x="1252600" y="634870"/>
                </a:cubicBezTo>
                <a:cubicBezTo>
                  <a:pt x="1291492" y="576531"/>
                  <a:pt x="1257608" y="616437"/>
                  <a:pt x="1354200" y="563750"/>
                </a:cubicBezTo>
                <a:cubicBezTo>
                  <a:pt x="1387976" y="545327"/>
                  <a:pt x="1389879" y="535100"/>
                  <a:pt x="1425320" y="512950"/>
                </a:cubicBezTo>
                <a:cubicBezTo>
                  <a:pt x="1438163" y="504923"/>
                  <a:pt x="1453358" y="501031"/>
                  <a:pt x="1465960" y="492630"/>
                </a:cubicBezTo>
                <a:cubicBezTo>
                  <a:pt x="1484003" y="480601"/>
                  <a:pt x="1499412" y="465001"/>
                  <a:pt x="1516760" y="451990"/>
                </a:cubicBezTo>
                <a:cubicBezTo>
                  <a:pt x="1540067" y="434510"/>
                  <a:pt x="1563301" y="416831"/>
                  <a:pt x="1587880" y="401190"/>
                </a:cubicBezTo>
                <a:cubicBezTo>
                  <a:pt x="1600658" y="393059"/>
                  <a:pt x="1615280" y="388225"/>
                  <a:pt x="1628520" y="380870"/>
                </a:cubicBezTo>
                <a:cubicBezTo>
                  <a:pt x="1645782" y="371280"/>
                  <a:pt x="1662058" y="359980"/>
                  <a:pt x="1679320" y="350390"/>
                </a:cubicBezTo>
                <a:cubicBezTo>
                  <a:pt x="1692560" y="343035"/>
                  <a:pt x="1707117" y="338097"/>
                  <a:pt x="1719960" y="330070"/>
                </a:cubicBezTo>
                <a:cubicBezTo>
                  <a:pt x="1734319" y="321095"/>
                  <a:pt x="1746728" y="309301"/>
                  <a:pt x="1760600" y="299590"/>
                </a:cubicBezTo>
                <a:cubicBezTo>
                  <a:pt x="1780607" y="285585"/>
                  <a:pt x="1844728" y="251227"/>
                  <a:pt x="1821560" y="258950"/>
                </a:cubicBezTo>
                <a:cubicBezTo>
                  <a:pt x="1800015" y="266132"/>
                  <a:pt x="1767703" y="275306"/>
                  <a:pt x="1750440" y="289430"/>
                </a:cubicBezTo>
                <a:cubicBezTo>
                  <a:pt x="1574980" y="432988"/>
                  <a:pt x="1742073" y="318715"/>
                  <a:pt x="1648840" y="380870"/>
                </a:cubicBezTo>
                <a:cubicBezTo>
                  <a:pt x="1598389" y="456546"/>
                  <a:pt x="1663231" y="363601"/>
                  <a:pt x="1598040" y="441830"/>
                </a:cubicBezTo>
                <a:cubicBezTo>
                  <a:pt x="1590223" y="451211"/>
                  <a:pt x="1584817" y="462374"/>
                  <a:pt x="1577720" y="472310"/>
                </a:cubicBezTo>
                <a:cubicBezTo>
                  <a:pt x="1567878" y="486089"/>
                  <a:pt x="1557400" y="499403"/>
                  <a:pt x="1547240" y="512950"/>
                </a:cubicBezTo>
                <a:cubicBezTo>
                  <a:pt x="1557400" y="519723"/>
                  <a:pt x="1565509" y="533270"/>
                  <a:pt x="1577720" y="533270"/>
                </a:cubicBezTo>
                <a:cubicBezTo>
                  <a:pt x="1608944" y="533270"/>
                  <a:pt x="1638736" y="519971"/>
                  <a:pt x="1669160" y="512950"/>
                </a:cubicBezTo>
                <a:cubicBezTo>
                  <a:pt x="1682766" y="509810"/>
                  <a:pt x="1696374" y="506626"/>
                  <a:pt x="1709800" y="502790"/>
                </a:cubicBezTo>
                <a:cubicBezTo>
                  <a:pt x="1720098" y="499848"/>
                  <a:pt x="1729890" y="495227"/>
                  <a:pt x="1740280" y="492630"/>
                </a:cubicBezTo>
                <a:cubicBezTo>
                  <a:pt x="1757033" y="488442"/>
                  <a:pt x="1774147" y="485857"/>
                  <a:pt x="1791080" y="482470"/>
                </a:cubicBezTo>
                <a:cubicBezTo>
                  <a:pt x="1867602" y="431455"/>
                  <a:pt x="1770349" y="491355"/>
                  <a:pt x="1862200" y="451990"/>
                </a:cubicBezTo>
                <a:cubicBezTo>
                  <a:pt x="1873423" y="447180"/>
                  <a:pt x="1882744" y="438767"/>
                  <a:pt x="1892680" y="431670"/>
                </a:cubicBezTo>
                <a:cubicBezTo>
                  <a:pt x="1980895" y="368659"/>
                  <a:pt x="1891968" y="428758"/>
                  <a:pt x="1963800" y="380870"/>
                </a:cubicBezTo>
                <a:cubicBezTo>
                  <a:pt x="1953640" y="374097"/>
                  <a:pt x="1945365" y="362557"/>
                  <a:pt x="1933320" y="360550"/>
                </a:cubicBezTo>
                <a:cubicBezTo>
                  <a:pt x="1922756" y="358789"/>
                  <a:pt x="1913138" y="367768"/>
                  <a:pt x="1902840" y="370710"/>
                </a:cubicBezTo>
                <a:cubicBezTo>
                  <a:pt x="1889414" y="374546"/>
                  <a:pt x="1875747" y="377483"/>
                  <a:pt x="1862200" y="380870"/>
                </a:cubicBezTo>
                <a:cubicBezTo>
                  <a:pt x="1852040" y="391030"/>
                  <a:pt x="1843675" y="403380"/>
                  <a:pt x="1831720" y="411350"/>
                </a:cubicBezTo>
                <a:cubicBezTo>
                  <a:pt x="1822809" y="417291"/>
                  <a:pt x="1811084" y="417291"/>
                  <a:pt x="1801240" y="421510"/>
                </a:cubicBezTo>
                <a:cubicBezTo>
                  <a:pt x="1787319" y="427476"/>
                  <a:pt x="1774147" y="435057"/>
                  <a:pt x="1760600" y="441830"/>
                </a:cubicBezTo>
                <a:cubicBezTo>
                  <a:pt x="1753827" y="451990"/>
                  <a:pt x="1748914" y="463676"/>
                  <a:pt x="1740280" y="472310"/>
                </a:cubicBezTo>
                <a:cubicBezTo>
                  <a:pt x="1731646" y="480944"/>
                  <a:pt x="1714335" y="481293"/>
                  <a:pt x="1709800" y="492630"/>
                </a:cubicBezTo>
                <a:cubicBezTo>
                  <a:pt x="1705823" y="502574"/>
                  <a:pt x="1716573" y="512950"/>
                  <a:pt x="1719960" y="523110"/>
                </a:cubicBezTo>
                <a:cubicBezTo>
                  <a:pt x="1791080" y="519723"/>
                  <a:pt x="1862329" y="518411"/>
                  <a:pt x="1933320" y="512950"/>
                </a:cubicBezTo>
                <a:cubicBezTo>
                  <a:pt x="1950538" y="511626"/>
                  <a:pt x="1967460" y="507334"/>
                  <a:pt x="1984120" y="502790"/>
                </a:cubicBezTo>
                <a:cubicBezTo>
                  <a:pt x="2004784" y="497154"/>
                  <a:pt x="2045080" y="482470"/>
                  <a:pt x="2045080" y="482470"/>
                </a:cubicBezTo>
                <a:cubicBezTo>
                  <a:pt x="2034920" y="479083"/>
                  <a:pt x="2024760" y="468923"/>
                  <a:pt x="2014600" y="472310"/>
                </a:cubicBezTo>
                <a:cubicBezTo>
                  <a:pt x="1991432" y="480033"/>
                  <a:pt x="1975483" y="502028"/>
                  <a:pt x="1953640" y="512950"/>
                </a:cubicBezTo>
                <a:lnTo>
                  <a:pt x="1913000" y="533270"/>
                </a:lnTo>
                <a:cubicBezTo>
                  <a:pt x="1868973" y="526497"/>
                  <a:pt x="1823586" y="525750"/>
                  <a:pt x="1780920" y="512950"/>
                </a:cubicBezTo>
                <a:cubicBezTo>
                  <a:pt x="1770662" y="509873"/>
                  <a:pt x="1804710" y="511153"/>
                  <a:pt x="1811400" y="502790"/>
                </a:cubicBezTo>
                <a:cubicBezTo>
                  <a:pt x="1820123" y="491886"/>
                  <a:pt x="1818173" y="475697"/>
                  <a:pt x="1821560" y="462150"/>
                </a:cubicBezTo>
                <a:cubicBezTo>
                  <a:pt x="1765377" y="443422"/>
                  <a:pt x="1801790" y="451990"/>
                  <a:pt x="1709800" y="45199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652478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ome representative types of applications:</a:t>
            </a:r>
          </a:p>
          <a:p>
            <a:pPr lvl="1"/>
            <a:r>
              <a:rPr lang="en-US" dirty="0"/>
              <a:t>Business application for single platform</a:t>
            </a:r>
          </a:p>
          <a:p>
            <a:pPr lvl="1"/>
            <a:r>
              <a:rPr lang="en-US" dirty="0"/>
              <a:t>Hardware device driver</a:t>
            </a:r>
          </a:p>
          <a:p>
            <a:pPr lvl="1"/>
            <a:r>
              <a:rPr lang="en-US" dirty="0"/>
              <a:t>Business application for multiple platforms</a:t>
            </a:r>
          </a:p>
          <a:p>
            <a:pPr lvl="1"/>
            <a:r>
              <a:rPr lang="en-US" dirty="0"/>
              <a:t>Embedded systems &amp; computer games</a:t>
            </a:r>
            <a:endParaRPr lang="en-AU" dirty="0"/>
          </a:p>
          <a:p>
            <a:pPr marL="457200" lvl="1" indent="0">
              <a:buNone/>
            </a:pPr>
            <a:r>
              <a:rPr lang="en-US" altLang="en-US" dirty="0"/>
              <a:t>(see next panel)</a:t>
            </a:r>
          </a:p>
        </p:txBody>
      </p:sp>
      <p:sp>
        <p:nvSpPr>
          <p:cNvPr id="2" name="Title 1"/>
          <p:cNvSpPr>
            <a:spLocks noGrp="1"/>
          </p:cNvSpPr>
          <p:nvPr>
            <p:ph type="title"/>
          </p:nvPr>
        </p:nvSpPr>
        <p:spPr/>
        <p:txBody>
          <a:bodyPr/>
          <a:lstStyle/>
          <a:p>
            <a:r>
              <a:rPr lang="en-AU" dirty="0"/>
              <a:t>Assembly Language Applications</a:t>
            </a:r>
          </a:p>
        </p:txBody>
      </p:sp>
    </p:spTree>
    <p:extLst>
      <p:ext uri="{BB962C8B-B14F-4D97-AF65-F5344CB8AC3E}">
        <p14:creationId xmlns:p14="http://schemas.microsoft.com/office/powerpoint/2010/main" val="16152698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28" descr="A table compares the high-level languages to assembly language.">
            <a:extLst>
              <a:ext uri="{FF2B5EF4-FFF2-40B4-BE49-F238E27FC236}">
                <a16:creationId xmlns:a16="http://schemas.microsoft.com/office/drawing/2014/main" id="{CD4094D9-6F72-45A5-9C56-176FC8F81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7021" r="673"/>
          <a:stretch>
            <a:fillRect/>
          </a:stretch>
        </p:blipFill>
        <p:spPr bwMode="auto">
          <a:xfrm>
            <a:off x="468313" y="4351366"/>
            <a:ext cx="7292975" cy="186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027" descr="A table compares the high-level languages to assembly language.">
            <a:extLst>
              <a:ext uri="{FF2B5EF4-FFF2-40B4-BE49-F238E27FC236}">
                <a16:creationId xmlns:a16="http://schemas.microsoft.com/office/drawing/2014/main" id="{B596DCE6-BA7A-48E5-B98E-A32D28FAA8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00200"/>
            <a:ext cx="73152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t>Comparing ASM to High-Level Languages</a:t>
            </a:r>
            <a:endParaRPr lang="en-AU" dirty="0"/>
          </a:p>
        </p:txBody>
      </p:sp>
    </p:spTree>
    <p:extLst>
      <p:ext uri="{BB962C8B-B14F-4D97-AF65-F5344CB8AC3E}">
        <p14:creationId xmlns:p14="http://schemas.microsoft.com/office/powerpoint/2010/main" val="23960970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Welcome to Assembly Language</a:t>
            </a:r>
          </a:p>
          <a:p>
            <a:r>
              <a:rPr lang="en-US" b="1" dirty="0">
                <a:solidFill>
                  <a:srgbClr val="007FA3"/>
                </a:solidFill>
              </a:rPr>
              <a:t>Virtual Machine Concept</a:t>
            </a:r>
          </a:p>
          <a:p>
            <a:r>
              <a:rPr lang="en-US" dirty="0"/>
              <a:t>Data Representation</a:t>
            </a:r>
          </a:p>
          <a:p>
            <a:r>
              <a:rPr lang="en-US" dirty="0"/>
              <a:t>Boolean Operations</a:t>
            </a:r>
          </a:p>
          <a:p>
            <a:endParaRPr lang="en-AU" dirty="0"/>
          </a:p>
        </p:txBody>
      </p:sp>
      <p:sp>
        <p:nvSpPr>
          <p:cNvPr id="2" name="Title 1"/>
          <p:cNvSpPr>
            <a:spLocks noGrp="1"/>
          </p:cNvSpPr>
          <p:nvPr>
            <p:ph type="title"/>
          </p:nvPr>
        </p:nvSpPr>
        <p:spPr/>
        <p:txBody>
          <a:bodyPr/>
          <a:lstStyle/>
          <a:p>
            <a:r>
              <a:rPr lang="en-AU" dirty="0"/>
              <a:t>What's Next</a:t>
            </a:r>
            <a:r>
              <a:rPr lang="en-AU" sz="2000" dirty="0"/>
              <a:t> </a:t>
            </a:r>
            <a:r>
              <a:rPr lang="en-AU" sz="2000" b="0" dirty="0"/>
              <a:t>(1 of 3)</a:t>
            </a:r>
          </a:p>
        </p:txBody>
      </p:sp>
    </p:spTree>
    <p:extLst>
      <p:ext uri="{BB962C8B-B14F-4D97-AF65-F5344CB8AC3E}">
        <p14:creationId xmlns:p14="http://schemas.microsoft.com/office/powerpoint/2010/main" val="14686465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Virtual Machines</a:t>
            </a:r>
          </a:p>
          <a:p>
            <a:r>
              <a:rPr lang="en-US" dirty="0"/>
              <a:t>Specific Machine Levels</a:t>
            </a:r>
          </a:p>
        </p:txBody>
      </p:sp>
      <p:sp>
        <p:nvSpPr>
          <p:cNvPr id="2" name="Title 1"/>
          <p:cNvSpPr>
            <a:spLocks noGrp="1"/>
          </p:cNvSpPr>
          <p:nvPr>
            <p:ph type="title"/>
          </p:nvPr>
        </p:nvSpPr>
        <p:spPr/>
        <p:txBody>
          <a:bodyPr/>
          <a:lstStyle/>
          <a:p>
            <a:r>
              <a:rPr lang="en-AU" dirty="0"/>
              <a:t>Virtual Machine Concept</a:t>
            </a:r>
          </a:p>
        </p:txBody>
      </p:sp>
    </p:spTree>
    <p:extLst>
      <p:ext uri="{BB962C8B-B14F-4D97-AF65-F5344CB8AC3E}">
        <p14:creationId xmlns:p14="http://schemas.microsoft.com/office/powerpoint/2010/main" val="2214169597"/>
      </p:ext>
    </p:extLst>
  </p:cSld>
  <p:clrMapOvr>
    <a:masterClrMapping/>
  </p:clrMapOvr>
</p:sld>
</file>

<file path=ppt/theme/theme1.xml><?xml version="1.0" encoding="utf-8"?>
<a:theme xmlns:a="http://schemas.openxmlformats.org/drawingml/2006/main" name="508 Lecture">
  <a:themeElements>
    <a:clrScheme name="Custom 7">
      <a:dk1>
        <a:sysClr val="windowText" lastClr="000000"/>
      </a:dk1>
      <a:lt1>
        <a:sysClr val="window" lastClr="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000" dirty="0" err="1" smtClean="0"/>
        </a:defPPr>
      </a:lstStyle>
    </a:txDef>
  </a:objectDefaults>
  <a:extraClrSchemeLst/>
</a:theme>
</file>

<file path=ppt/theme/theme2.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8378</TotalTime>
  <Words>1677</Words>
  <Application>Microsoft Office PowerPoint</Application>
  <PresentationFormat>On-screen Show (4:3)</PresentationFormat>
  <Paragraphs>254</Paragraphs>
  <Slides>52</Slides>
  <Notes>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2" baseType="lpstr">
      <vt:lpstr>Arial</vt:lpstr>
      <vt:lpstr>Arial (Headings)</vt:lpstr>
      <vt:lpstr>Comic Sans MS</vt:lpstr>
      <vt:lpstr>Mathematical Pi LT Std 1</vt:lpstr>
      <vt:lpstr>Symbol</vt:lpstr>
      <vt:lpstr>Times New Roman</vt:lpstr>
      <vt:lpstr>Verdana</vt:lpstr>
      <vt:lpstr>Wingdings</vt:lpstr>
      <vt:lpstr>508 Lecture</vt:lpstr>
      <vt:lpstr>VISIO</vt:lpstr>
      <vt:lpstr>Assembly Language for x86 Processors</vt:lpstr>
      <vt:lpstr>Chapter Overview</vt:lpstr>
      <vt:lpstr>Welcome to Assembly Language</vt:lpstr>
      <vt:lpstr>Questions to Ask</vt:lpstr>
      <vt:lpstr>Welcome to Assembly Language (cont)</vt:lpstr>
      <vt:lpstr>Assembly Language Applications</vt:lpstr>
      <vt:lpstr>Comparing ASM to High-Level Languages</vt:lpstr>
      <vt:lpstr>What's Next (1 of 3)</vt:lpstr>
      <vt:lpstr>Virtual Machine Concept</vt:lpstr>
      <vt:lpstr>Virtual Machines (1 of 2)</vt:lpstr>
      <vt:lpstr>Virtual Machines (2 of 2)</vt:lpstr>
      <vt:lpstr>Translating Languages</vt:lpstr>
      <vt:lpstr>Specific Machine Levels</vt:lpstr>
      <vt:lpstr>High-Level Language</vt:lpstr>
      <vt:lpstr>Assembly Language</vt:lpstr>
      <vt:lpstr>Instruction Set Architecture (ISA)</vt:lpstr>
      <vt:lpstr>Digital Logic</vt:lpstr>
      <vt:lpstr>What's Next (2 of 3)</vt:lpstr>
      <vt:lpstr>Data Representation</vt:lpstr>
      <vt:lpstr>Binary Numbers (1 of 2)</vt:lpstr>
      <vt:lpstr>Binary Numbers (2 of 2)</vt:lpstr>
      <vt:lpstr>Translating Binary to Decimal</vt:lpstr>
      <vt:lpstr>Translating Unsigned Decimal to Binary</vt:lpstr>
      <vt:lpstr>Binary Addition</vt:lpstr>
      <vt:lpstr>Integer Storage Sizes</vt:lpstr>
      <vt:lpstr>Hexadecimal Integers</vt:lpstr>
      <vt:lpstr>Translating Binary to Hexadecimal</vt:lpstr>
      <vt:lpstr>Converting Hexadecimal to Decimal</vt:lpstr>
      <vt:lpstr>Powers of 16</vt:lpstr>
      <vt:lpstr>Converting Decimal to Hexadecimal</vt:lpstr>
      <vt:lpstr>Hexadecimal Addition</vt:lpstr>
      <vt:lpstr>Hexadecimal Subtraction</vt:lpstr>
      <vt:lpstr>Signed Integers</vt:lpstr>
      <vt:lpstr>Forming the Two's Complement</vt:lpstr>
      <vt:lpstr>Binary Subtraction</vt:lpstr>
      <vt:lpstr>Learn How To Do the Following:</vt:lpstr>
      <vt:lpstr>Ranges of Signed Integers</vt:lpstr>
      <vt:lpstr>Character Storage</vt:lpstr>
      <vt:lpstr>Numeric Data Representation</vt:lpstr>
      <vt:lpstr>What's Next (3 of 3)</vt:lpstr>
      <vt:lpstr>Boolean Operations</vt:lpstr>
      <vt:lpstr>Boolean Algebra</vt:lpstr>
      <vt:lpstr>NOT</vt:lpstr>
      <vt:lpstr>AND</vt:lpstr>
      <vt:lpstr>OR</vt:lpstr>
      <vt:lpstr>Operator Precedence</vt:lpstr>
      <vt:lpstr>Truth Tables (1 of 3)</vt:lpstr>
      <vt:lpstr>Truth Tables (2 of 3)</vt:lpstr>
      <vt:lpstr>Truth Tables (3 of 3)</vt:lpstr>
      <vt:lpstr>Summary</vt:lpstr>
      <vt:lpstr>Extra</vt:lpstr>
      <vt:lpstr>Copyright</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 for x86 Processors, Eight Edition</dc:title>
  <dc:subject>Computer Science</dc:subject>
  <dc:creator>KIP R. IRVINE</dc:creator>
  <cp:keywords>Computer Science</cp:keywords>
  <cp:lastModifiedBy>Alf</cp:lastModifiedBy>
  <cp:revision>588</cp:revision>
  <dcterms:created xsi:type="dcterms:W3CDTF">2014-07-14T20:04:21Z</dcterms:created>
  <dcterms:modified xsi:type="dcterms:W3CDTF">2021-07-01T10:41:15Z</dcterms:modified>
  <cp:category>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682740</vt:lpwstr>
  </property>
  <property fmtid="{D5CDD505-2E9C-101B-9397-08002B2CF9AE}" pid="3" name="Offisync_UpdateToken">
    <vt:lpwstr>1</vt:lpwstr>
  </property>
  <property fmtid="{D5CDD505-2E9C-101B-9397-08002B2CF9AE}" pid="4" name="Jive_VersionGuid">
    <vt:lpwstr>7b502893-ac4a-4309-967d-6eb652f6b574</vt:lpwstr>
  </property>
  <property fmtid="{D5CDD505-2E9C-101B-9397-08002B2CF9AE}" pid="5" name="Offisync_ProviderInitializationData">
    <vt:lpwstr>https://neo.pearson.com</vt:lpwstr>
  </property>
  <property fmtid="{D5CDD505-2E9C-101B-9397-08002B2CF9AE}" pid="6" name="Offisync_ServerID">
    <vt:lpwstr>7e960520-0e88-4f05-9fa0-24079b61e486</vt:lpwstr>
  </property>
  <property fmtid="{D5CDD505-2E9C-101B-9397-08002B2CF9AE}" pid="7" name="Jive_LatestUserAccountName">
    <vt:lpwstr>sumit.gupta</vt:lpwstr>
  </property>
</Properties>
</file>